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4FC3C1C1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="009820B5">
        <w:rPr>
          <w:noProof/>
          <w:sz w:val="24"/>
          <w:szCs w:val="24"/>
        </w:rPr>
        <w:t>s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</w:t>
      </w:r>
      <w:r w:rsidR="002D0110">
        <w:rPr>
          <w:sz w:val="24"/>
          <w:szCs w:val="24"/>
        </w:rPr>
        <w:t>comparable</w:t>
      </w:r>
      <w:r w:rsidRPr="004D24B9">
        <w:rPr>
          <w:sz w:val="24"/>
          <w:szCs w:val="24"/>
        </w:rPr>
        <w:t xml:space="preserve"> performance on benchmark datasets</w:t>
      </w:r>
      <w:r w:rsidR="00914C86">
        <w:rPr>
          <w:sz w:val="24"/>
          <w:szCs w:val="24"/>
        </w:rPr>
        <w:t xml:space="preserve"> even</w:t>
      </w:r>
      <w:r w:rsidR="007100AC">
        <w:rPr>
          <w:sz w:val="24"/>
          <w:szCs w:val="24"/>
        </w:rPr>
        <w:t xml:space="preserve"> with a few support</w:t>
      </w:r>
      <w:r w:rsidR="00507708">
        <w:rPr>
          <w:sz w:val="24"/>
          <w:szCs w:val="24"/>
        </w:rPr>
        <w:t xml:space="preserve"> sample</w:t>
      </w:r>
      <w:r w:rsidR="00F956E0">
        <w:rPr>
          <w:sz w:val="24"/>
          <w:szCs w:val="24"/>
        </w:rPr>
        <w:t>s</w:t>
      </w:r>
      <w:r w:rsidRPr="004D24B9">
        <w:rPr>
          <w:sz w:val="24"/>
          <w:szCs w:val="24"/>
        </w:rPr>
        <w:t>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74BF6ED3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50389" w:rsidRPr="00250389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</w:t>
      </w:r>
      <w:r w:rsidR="00F15AD9">
        <w:rPr>
          <w:noProof/>
          <w:sz w:val="24"/>
          <w:szCs w:val="24"/>
        </w:rPr>
        <w:t xml:space="preserve"> prototypical network</w:t>
      </w:r>
      <w:r w:rsidR="00175006" w:rsidRPr="00887BF7">
        <w:rPr>
          <w:sz w:val="24"/>
          <w:szCs w:val="24"/>
        </w:rPr>
        <w:t>.</w:t>
      </w:r>
      <w:r w:rsidR="00F15AD9" w:rsidRPr="00F15AD9">
        <w:rPr>
          <w:rFonts w:hint="eastAsia"/>
          <w:sz w:val="24"/>
          <w:szCs w:val="24"/>
        </w:rPr>
        <w:t xml:space="preserve"> </w:t>
      </w:r>
      <w:r w:rsidR="00F15AD9">
        <w:rPr>
          <w:sz w:val="24"/>
          <w:szCs w:val="24"/>
        </w:rPr>
        <w:t>It can</w:t>
      </w:r>
      <w:r w:rsidR="00F15AD9" w:rsidRPr="00887BF7">
        <w:rPr>
          <w:sz w:val="24"/>
          <w:szCs w:val="24"/>
        </w:rPr>
        <w:t xml:space="preserve"> </w:t>
      </w:r>
      <w:r w:rsidR="00F15AD9" w:rsidRPr="00887BF7">
        <w:rPr>
          <w:noProof/>
          <w:sz w:val="24"/>
          <w:szCs w:val="24"/>
        </w:rPr>
        <w:t>learns</w:t>
      </w:r>
      <w:r w:rsidR="00F15AD9" w:rsidRPr="00887BF7">
        <w:rPr>
          <w:sz w:val="24"/>
          <w:szCs w:val="24"/>
        </w:rPr>
        <w:t xml:space="preserve"> a metric space in which classification can </w:t>
      </w:r>
      <w:r w:rsidR="00F15AD9" w:rsidRPr="009502AE">
        <w:rPr>
          <w:noProof/>
          <w:sz w:val="24"/>
          <w:szCs w:val="24"/>
        </w:rPr>
        <w:t>be performed</w:t>
      </w:r>
      <w:r w:rsidR="00F15AD9" w:rsidRPr="00887BF7">
        <w:rPr>
          <w:sz w:val="24"/>
          <w:szCs w:val="24"/>
        </w:rPr>
        <w:t xml:space="preserve"> by computing distances to prototype representations of each class</w:t>
      </w:r>
      <w:r w:rsidR="00F15AD9">
        <w:rPr>
          <w:sz w:val="24"/>
          <w:szCs w:val="24"/>
        </w:rPr>
        <w:t xml:space="preserve"> </w:t>
      </w:r>
      <w:r w:rsidR="00F15AD9" w:rsidRPr="00887BF7">
        <w:rPr>
          <w:sz w:val="24"/>
          <w:szCs w:val="24"/>
        </w:rPr>
        <w:t>[</w:t>
      </w:r>
      <w:r w:rsidR="00F15AD9">
        <w:rPr>
          <w:sz w:val="24"/>
          <w:szCs w:val="24"/>
        </w:rPr>
        <w:fldChar w:fldCharType="begin"/>
      </w:r>
      <w:r w:rsidR="00F15AD9">
        <w:rPr>
          <w:sz w:val="24"/>
          <w:szCs w:val="24"/>
        </w:rPr>
        <w:instrText xml:space="preserve"> REF _Ref4271877 \h </w:instrText>
      </w:r>
      <w:r w:rsidR="00F15AD9">
        <w:rPr>
          <w:sz w:val="24"/>
          <w:szCs w:val="24"/>
        </w:rPr>
      </w:r>
      <w:r w:rsidR="00F15AD9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9</w:t>
      </w:r>
      <w:r w:rsidR="00F15AD9">
        <w:rPr>
          <w:sz w:val="24"/>
          <w:szCs w:val="24"/>
        </w:rPr>
        <w:fldChar w:fldCharType="end"/>
      </w:r>
      <w:r w:rsidR="00F15AD9" w:rsidRPr="00887BF7">
        <w:rPr>
          <w:sz w:val="24"/>
          <w:szCs w:val="24"/>
        </w:rPr>
        <w:t xml:space="preserve">].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1654289B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54266E91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7D15A3">
        <w:rPr>
          <w:sz w:val="24"/>
          <w:szCs w:val="24"/>
        </w:rPr>
        <w:t>can</w:t>
      </w:r>
      <w:r w:rsidR="00ED24FA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 xml:space="preserve">and diversity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D10E726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985FC6">
        <w:rPr>
          <w:sz w:val="24"/>
          <w:szCs w:val="24"/>
        </w:rPr>
        <w:t>-based action recogni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085F40D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</w:t>
      </w:r>
      <w:r w:rsidRPr="007C0D27">
        <w:rPr>
          <w:kern w:val="0"/>
          <w:sz w:val="24"/>
          <w:szCs w:val="24"/>
        </w:rPr>
        <w:lastRenderedPageBreak/>
        <w:t>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387923E3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10C5FDEA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3F9583CE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Pr="00887BF7">
        <w:rPr>
          <w:sz w:val="24"/>
          <w:szCs w:val="24"/>
        </w:rPr>
        <w:lastRenderedPageBreak/>
        <w:t xml:space="preserve">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DC16A7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5pt" o:ole="">
            <v:imagedata r:id="rId8" o:title=""/>
          </v:shape>
          <o:OLEObject Type="Embed" ProgID="Visio.Drawing.11" ShapeID="_x0000_i1025" DrawAspect="Content" ObjectID="_1616264237" r:id="rId9"/>
        </w:object>
      </w:r>
    </w:p>
    <w:p w14:paraId="098174BE" w14:textId="766DEC0A" w:rsidR="00E751F1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CDA151C" w14:textId="260D07FA" w:rsidR="00EF2BF2" w:rsidRPr="00D47FFC" w:rsidRDefault="00EF2BF2" w:rsidP="00EF2BF2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  <w:r w:rsidR="00AE6F36">
        <w:rPr>
          <w:noProof/>
          <w:sz w:val="24"/>
          <w:szCs w:val="24"/>
        </w:rPr>
        <w:t>s</w:t>
      </w:r>
    </w:p>
    <w:p w14:paraId="6568BD1E" w14:textId="06ABF6E2" w:rsidR="00EF2BF2" w:rsidRPr="00887BF7" w:rsidRDefault="00EF2BF2" w:rsidP="00EF2BF2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8008BF" w:rsidRPr="00887BF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For the sake of processing the RGB skeleton image, </w:t>
      </w:r>
      <w:r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here are two things that we considered before build the network. One is that, unlike natural image, </w:t>
      </w:r>
      <w:r w:rsidRPr="00887BF7">
        <w:rPr>
          <w:sz w:val="24"/>
          <w:szCs w:val="24"/>
        </w:rPr>
        <w:t xml:space="preserve">each pixel </w:t>
      </w:r>
      <w:r w:rsidRPr="009A60F0">
        <w:rPr>
          <w:sz w:val="24"/>
          <w:szCs w:val="24"/>
        </w:rPr>
        <w:t xml:space="preserve">scattered </w:t>
      </w:r>
      <w:r w:rsidRPr="00887BF7">
        <w:rPr>
          <w:sz w:val="24"/>
          <w:szCs w:val="24"/>
        </w:rPr>
        <w:t>in the image</w:t>
      </w:r>
      <w:r>
        <w:rPr>
          <w:sz w:val="24"/>
          <w:szCs w:val="24"/>
        </w:rPr>
        <w:t xml:space="preserve"> has equally interpretive meaning for the final decision, we t</w:t>
      </w:r>
      <w:r w:rsidRPr="00887BF7">
        <w:rPr>
          <w:sz w:val="24"/>
          <w:szCs w:val="24"/>
        </w:rPr>
        <w:t xml:space="preserve">end to </w:t>
      </w:r>
      <w:r w:rsidR="00A46405" w:rsidRPr="00887BF7">
        <w:rPr>
          <w:sz w:val="24"/>
          <w:szCs w:val="24"/>
        </w:rPr>
        <w:t>expand</w:t>
      </w:r>
      <w:r w:rsidRPr="00887BF7">
        <w:rPr>
          <w:sz w:val="24"/>
          <w:szCs w:val="24"/>
        </w:rPr>
        <w:t xml:space="preserve">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</w:t>
      </w:r>
      <w:r>
        <w:rPr>
          <w:sz w:val="24"/>
          <w:szCs w:val="24"/>
        </w:rPr>
        <w:t xml:space="preserve">convolve </w:t>
      </w:r>
      <w:r w:rsidRPr="00887BF7">
        <w:rPr>
          <w:sz w:val="24"/>
          <w:szCs w:val="24"/>
        </w:rPr>
        <w:t xml:space="preserve">as much as pixels in the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</w:t>
      </w:r>
      <w:r>
        <w:rPr>
          <w:sz w:val="24"/>
          <w:szCs w:val="24"/>
        </w:rPr>
        <w:t>The other one is</w:t>
      </w:r>
      <w:r w:rsidRPr="00887BF7">
        <w:rPr>
          <w:sz w:val="24"/>
          <w:szCs w:val="24"/>
        </w:rPr>
        <w:t xml:space="preserve"> that, </w:t>
      </w:r>
      <w:r w:rsidRPr="00595BEE">
        <w:rPr>
          <w:sz w:val="24"/>
          <w:szCs w:val="24"/>
        </w:rPr>
        <w:t xml:space="preserve">both the movement of the </w:t>
      </w:r>
      <w:r w:rsidRPr="00595BEE">
        <w:rPr>
          <w:noProof/>
          <w:sz w:val="24"/>
          <w:szCs w:val="24"/>
        </w:rPr>
        <w:t>skeleton</w:t>
      </w:r>
      <w:r w:rsidRPr="00595BEE">
        <w:rPr>
          <w:sz w:val="24"/>
          <w:szCs w:val="24"/>
        </w:rPr>
        <w:t xml:space="preserve"> joints in temporal domain and the configuration of the </w:t>
      </w:r>
      <w:r w:rsidRPr="00595BEE">
        <w:rPr>
          <w:noProof/>
          <w:sz w:val="24"/>
          <w:szCs w:val="24"/>
        </w:rPr>
        <w:t>joints</w:t>
      </w:r>
      <w:r w:rsidRPr="00595BEE">
        <w:rPr>
          <w:sz w:val="24"/>
          <w:szCs w:val="24"/>
        </w:rPr>
        <w:t xml:space="preserve"> in spatial space are the significate features of </w:t>
      </w:r>
      <w:r w:rsidRPr="00595BEE">
        <w:rPr>
          <w:noProof/>
          <w:sz w:val="24"/>
          <w:szCs w:val="24"/>
        </w:rPr>
        <w:t>action</w:t>
      </w:r>
      <w:r w:rsidRPr="00595BEE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lastRenderedPageBreak/>
        <w:t xml:space="preserve">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</w:t>
      </w:r>
      <w:r>
        <w:rPr>
          <w:sz w:val="24"/>
          <w:szCs w:val="24"/>
        </w:rPr>
        <w:t xml:space="preserve">and </w:t>
      </w:r>
      <w:r w:rsidRPr="00887BF7">
        <w:rPr>
          <w:sz w:val="24"/>
          <w:szCs w:val="24"/>
        </w:rPr>
        <w:t xml:space="preserve">the </w:t>
      </w:r>
      <w:r>
        <w:rPr>
          <w:sz w:val="24"/>
          <w:szCs w:val="24"/>
        </w:rPr>
        <w:t>densely connected</w:t>
      </w:r>
      <w:r w:rsidRPr="00887BF7">
        <w:rPr>
          <w:sz w:val="24"/>
          <w:szCs w:val="24"/>
        </w:rPr>
        <w:t xml:space="preserve"> layers </w:t>
      </w:r>
      <w:r>
        <w:rPr>
          <w:sz w:val="24"/>
          <w:szCs w:val="24"/>
        </w:rPr>
        <w:t xml:space="preserve">can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</w:t>
      </w:r>
      <w:r>
        <w:rPr>
          <w:sz w:val="24"/>
          <w:szCs w:val="24"/>
        </w:rPr>
        <w:t>rich</w:t>
      </w:r>
      <w:r w:rsidRPr="00887BF7">
        <w:rPr>
          <w:sz w:val="24"/>
          <w:szCs w:val="24"/>
        </w:rPr>
        <w:t xml:space="preserve"> of join</w:t>
      </w:r>
      <w:r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 </w:t>
      </w:r>
      <w:r>
        <w:rPr>
          <w:sz w:val="24"/>
          <w:szCs w:val="24"/>
        </w:rPr>
        <w:t>representation</w:t>
      </w:r>
      <w:r w:rsidRPr="00887BF7">
        <w:rPr>
          <w:sz w:val="24"/>
          <w:szCs w:val="24"/>
        </w:rPr>
        <w:t xml:space="preserve">. </w:t>
      </w:r>
    </w:p>
    <w:p w14:paraId="54E5CA8C" w14:textId="38665DFB" w:rsidR="00D249CC" w:rsidRPr="0092390E" w:rsidRDefault="00244543" w:rsidP="0092390E">
      <w:pPr>
        <w:tabs>
          <w:tab w:val="center" w:pos="4153"/>
          <w:tab w:val="right" w:pos="8306"/>
        </w:tabs>
        <w:jc w:val="center"/>
      </w:pPr>
      <w:r>
        <w:object w:dxaOrig="7323" w:dyaOrig="2341" w14:anchorId="3486F4B4">
          <v:shape id="_x0000_i1026" type="#_x0000_t75" style="width:366.55pt;height:116.9pt" o:ole="">
            <v:imagedata r:id="rId10" o:title=""/>
          </v:shape>
          <o:OLEObject Type="Embed" ProgID="Visio.Drawing.11" ShapeID="_x0000_i1026" DrawAspect="Content" ObjectID="_1616264238" r:id="rId11"/>
        </w:object>
      </w:r>
    </w:p>
    <w:p w14:paraId="1AF35042" w14:textId="07E882CC" w:rsidR="00EF2BF2" w:rsidRPr="008563B2" w:rsidRDefault="00EF2BF2" w:rsidP="006F2158">
      <w:pPr>
        <w:pStyle w:val="ad"/>
        <w:spacing w:line="440" w:lineRule="exact"/>
        <w:rPr>
          <w:rFonts w:asciiTheme="minorHAnsi" w:eastAsiaTheme="minorEastAsia" w:hAnsiTheme="minorHAnsi" w:cstheme="minorBidi"/>
          <w:sz w:val="24"/>
          <w:szCs w:val="24"/>
        </w:rPr>
      </w:pP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 w:rsidRPr="008563B2">
        <w:rPr>
          <w:rFonts w:asciiTheme="minorHAnsi" w:eastAsiaTheme="minorEastAsia" w:hAnsiTheme="minorHAnsi" w:cstheme="minorBidi"/>
          <w:sz w:val="24"/>
          <w:szCs w:val="24"/>
        </w:rPr>
        <w:t>1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8563B2">
        <w:rPr>
          <w:rFonts w:asciiTheme="minorHAnsi" w:eastAsiaTheme="minorEastAsia" w:hAnsiTheme="minorHAnsi" w:cstheme="minorBidi" w:hint="eastAsia"/>
          <w:sz w:val="24"/>
          <w:szCs w:val="24"/>
        </w:rPr>
        <w:t>: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Each pixel represent a skeleton joint</w:t>
      </w:r>
      <w:r w:rsidR="00B93A5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skeleton image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E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>ven the pixel around the corner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A,C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has equally importance to the one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B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located in the center.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W</w:t>
      </w:r>
      <w:r w:rsidR="006652F6" w:rsidRPr="008563B2">
        <w:rPr>
          <w:rFonts w:asciiTheme="minorHAnsi" w:eastAsiaTheme="minorEastAsia" w:hAnsiTheme="minorHAnsi" w:cstheme="minorBidi" w:hint="eastAsia"/>
          <w:sz w:val="24"/>
          <w:szCs w:val="24"/>
        </w:rPr>
        <w:t>h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ile 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things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didn’t </w:t>
      </w:r>
      <w:r w:rsidR="0001061C" w:rsidRPr="008563B2">
        <w:rPr>
          <w:rFonts w:asciiTheme="minorHAnsi" w:eastAsiaTheme="minorEastAsia" w:hAnsiTheme="minorHAnsi" w:cstheme="minorBidi"/>
          <w:sz w:val="24"/>
          <w:szCs w:val="24"/>
        </w:rPr>
        <w:t>usually happen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>natural image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</w:p>
    <w:p w14:paraId="035AA38F" w14:textId="77777777" w:rsidR="00EF2BF2" w:rsidRPr="00887BF7" w:rsidRDefault="00EF2BF2" w:rsidP="00EF2BF2">
      <w:pPr>
        <w:spacing w:line="440" w:lineRule="exact"/>
        <w:rPr>
          <w:sz w:val="24"/>
          <w:szCs w:val="24"/>
        </w:rPr>
      </w:pPr>
    </w:p>
    <w:p w14:paraId="4741658A" w14:textId="77777777" w:rsidR="00EF2BF2" w:rsidRPr="00887BF7" w:rsidRDefault="00EF2BF2" w:rsidP="00EF2BF2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D4E387E">
          <v:shape id="_x0000_i1027" type="#_x0000_t75" style="width:417.95pt;height:157.1pt" o:ole="">
            <v:imagedata r:id="rId12" o:title=""/>
          </v:shape>
          <o:OLEObject Type="Embed" ProgID="Visio.Drawing.11" ShapeID="_x0000_i1027" DrawAspect="Content" ObjectID="_1616264239" r:id="rId13"/>
        </w:object>
      </w:r>
    </w:p>
    <w:p w14:paraId="32E128A3" w14:textId="2A6C0AEA" w:rsidR="00EF2BF2" w:rsidRPr="003E311D" w:rsidRDefault="00EF2BF2" w:rsidP="00EF2BF2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Pr="003E311D">
        <w:rPr>
          <w:rFonts w:asciiTheme="minorHAnsi" w:eastAsiaTheme="minorEastAsia" w:hAnsiTheme="minorHAnsi" w:cstheme="minorBidi"/>
          <w:sz w:val="24"/>
          <w:szCs w:val="24"/>
        </w:rPr>
        <w:t>: Three dilated-</w:t>
      </w:r>
      <w:r w:rsidR="000D6C90" w:rsidRPr="003E311D">
        <w:rPr>
          <w:rFonts w:asciiTheme="minorHAnsi" w:eastAsiaTheme="minorEastAsia" w:hAnsiTheme="minorHAnsi" w:cstheme="minorBidi"/>
          <w:sz w:val="24"/>
          <w:szCs w:val="24"/>
        </w:rPr>
        <w:t>dense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F0415B">
        <w:rPr>
          <w:rFonts w:asciiTheme="minorHAnsi" w:eastAsiaTheme="minorEastAsia" w:hAnsiTheme="minorHAnsi" w:cstheme="minorBidi"/>
          <w:sz w:val="24"/>
          <w:szCs w:val="24"/>
        </w:rPr>
        <w:t xml:space="preserve">blocks </w:t>
      </w:r>
      <w:r w:rsidR="0008319D">
        <w:rPr>
          <w:rFonts w:asciiTheme="minorHAnsi" w:eastAsiaTheme="minorEastAsia" w:hAnsiTheme="minorHAnsi" w:cstheme="minorBidi"/>
          <w:sz w:val="24"/>
          <w:szCs w:val="24"/>
        </w:rPr>
        <w:t xml:space="preserve">are </w:t>
      </w:r>
      <w:r w:rsidR="000D6C90">
        <w:rPr>
          <w:rFonts w:asciiTheme="minorHAnsi" w:eastAsiaTheme="minorEastAsia" w:hAnsiTheme="minorHAnsi" w:cstheme="minorBidi"/>
          <w:sz w:val="24"/>
          <w:szCs w:val="24"/>
        </w:rPr>
        <w:t>designed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to enhance the robust representation of the skeleton image. The parameter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of the mapping function is corresponding to the weights and biases of the CNN network.</w:t>
      </w:r>
    </w:p>
    <w:p w14:paraId="72053850" w14:textId="77777777" w:rsidR="00EF2BF2" w:rsidRPr="00EF2BF2" w:rsidRDefault="00EF2BF2" w:rsidP="00E751F1">
      <w:pPr>
        <w:jc w:val="center"/>
        <w:rPr>
          <w:sz w:val="24"/>
          <w:szCs w:val="24"/>
        </w:rPr>
      </w:pPr>
    </w:p>
    <w:p w14:paraId="46684F86" w14:textId="01CB60FC" w:rsidR="00E751F1" w:rsidRPr="00263B89" w:rsidRDefault="00DF7C1D" w:rsidP="00E751F1">
      <w:pPr>
        <w:pStyle w:val="2"/>
        <w:spacing w:line="440" w:lineRule="exac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he </w:t>
      </w:r>
      <w:r w:rsidR="00392FD4">
        <w:rPr>
          <w:rFonts w:hint="eastAsia"/>
          <w:sz w:val="24"/>
          <w:szCs w:val="24"/>
        </w:rPr>
        <w:t>M</w:t>
      </w:r>
      <w:r w:rsidR="00392FD4">
        <w:rPr>
          <w:sz w:val="24"/>
          <w:szCs w:val="24"/>
        </w:rPr>
        <w:t>odel</w:t>
      </w:r>
    </w:p>
    <w:p w14:paraId="2ABFB1DB" w14:textId="04F3C8BF" w:rsidR="00E751F1" w:rsidRPr="00887BF7" w:rsidRDefault="00E751F1" w:rsidP="00E751F1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</w:t>
      </w:r>
      <w:r w:rsidR="00D104B2">
        <w:rPr>
          <w:sz w:val="24"/>
          <w:szCs w:val="24"/>
        </w:rPr>
        <w:t xml:space="preserve"> skeleton im</w:t>
      </w:r>
      <w:r w:rsidR="007B4252">
        <w:rPr>
          <w:sz w:val="24"/>
          <w:szCs w:val="24"/>
        </w:rPr>
        <w:t>age</w:t>
      </w:r>
      <w:r w:rsidR="005242EB">
        <w:rPr>
          <w:sz w:val="24"/>
          <w:szCs w:val="24"/>
        </w:rPr>
        <w:t xml:space="preserve"> samples</w:t>
      </w:r>
      <w:r w:rsidRPr="00887BF7">
        <w:rPr>
          <w:sz w:val="24"/>
          <w:szCs w:val="24"/>
        </w:rPr>
        <w:t>,</w:t>
      </w:r>
      <w:r w:rsidR="000D1CF7">
        <w:rPr>
          <w:sz w:val="24"/>
          <w:szCs w:val="24"/>
        </w:rPr>
        <w:t xml:space="preserve"> we randomly subsample </w:t>
      </w:r>
      <w:r w:rsidR="00F54DBD">
        <w:rPr>
          <w:sz w:val="24"/>
          <w:szCs w:val="24"/>
        </w:rPr>
        <w:t>a few number of sample</w:t>
      </w:r>
      <w:r w:rsidR="002E70A6">
        <w:rPr>
          <w:sz w:val="24"/>
          <w:szCs w:val="24"/>
        </w:rPr>
        <w:t>s</w:t>
      </w:r>
      <w:r w:rsidR="00F54DBD">
        <w:rPr>
          <w:sz w:val="24"/>
          <w:szCs w:val="24"/>
        </w:rPr>
        <w:t xml:space="preserve"> </w:t>
      </w:r>
      <w:r w:rsidR="009576DA">
        <w:rPr>
          <w:sz w:val="24"/>
          <w:szCs w:val="24"/>
        </w:rPr>
        <w:t>from each class as the support sets</w:t>
      </w:r>
      <w:r w:rsidR="00C74E01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="00F05088">
        <w:rPr>
          <w:sz w:val="24"/>
          <w:szCs w:val="24"/>
        </w:rPr>
        <w:t>T</w:t>
      </w:r>
      <w:r w:rsidRPr="00887BF7">
        <w:rPr>
          <w:rFonts w:hint="eastAsia"/>
          <w:sz w:val="24"/>
          <w:szCs w:val="24"/>
        </w:rPr>
        <w:t>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="00F05088">
        <w:rPr>
          <w:sz w:val="24"/>
          <w:szCs w:val="24"/>
        </w:rPr>
        <w:t xml:space="preserve"> support set can be defined as</w:t>
      </w:r>
      <w:r w:rsidRPr="00887BF7">
        <w:rPr>
          <w:rFonts w:hint="eastAsia"/>
          <w:sz w:val="24"/>
          <w:szCs w:val="24"/>
        </w:rPr>
        <w:t>：</w:t>
      </w:r>
    </w:p>
    <w:p w14:paraId="1716E0CC" w14:textId="4FCF2EB2" w:rsidR="00E751F1" w:rsidRPr="00887BF7" w:rsidRDefault="00DC16A7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{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61765044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8008BF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will be mapped</w:t>
      </w:r>
      <w:r w:rsidR="00697F6A">
        <w:rPr>
          <w:sz w:val="24"/>
          <w:szCs w:val="24"/>
        </w:rPr>
        <w:t xml:space="preserve"> into </w:t>
      </w:r>
      <w:r w:rsidR="00D5250F">
        <w:rPr>
          <w:sz w:val="24"/>
          <w:szCs w:val="24"/>
        </w:rPr>
        <w:t xml:space="preserve">a </w:t>
      </w:r>
      <w:r w:rsidR="00697F6A">
        <w:rPr>
          <w:sz w:val="24"/>
          <w:szCs w:val="24"/>
        </w:rPr>
        <w:t>metric space</w:t>
      </w:r>
      <w:r w:rsidR="00E751F1" w:rsidRPr="00887BF7">
        <w:rPr>
          <w:sz w:val="24"/>
          <w:szCs w:val="24"/>
        </w:rPr>
        <w:t xml:space="preserve"> by </w:t>
      </w:r>
      <w:r w:rsidR="00F0686D">
        <w:rPr>
          <w:sz w:val="24"/>
          <w:szCs w:val="24"/>
        </w:rPr>
        <w:t xml:space="preserve">the </w:t>
      </w:r>
      <w:r w:rsidR="00205406">
        <w:rPr>
          <w:sz w:val="24"/>
          <w:szCs w:val="24"/>
        </w:rPr>
        <w:t xml:space="preserve">convolution </w:t>
      </w:r>
      <w:r w:rsidR="00F0686D">
        <w:rPr>
          <w:sz w:val="24"/>
          <w:szCs w:val="24"/>
        </w:rPr>
        <w:t>layer</w:t>
      </w:r>
      <w:r w:rsidR="001741D2">
        <w:rPr>
          <w:sz w:val="24"/>
          <w:szCs w:val="24"/>
        </w:rPr>
        <w:t>s</w:t>
      </w:r>
      <w:r w:rsidR="00697F6A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  <w:r w:rsidR="00547213">
        <w:rPr>
          <w:sz w:val="24"/>
          <w:szCs w:val="24"/>
        </w:rPr>
        <w:t xml:space="preserve"> </w:t>
      </w:r>
      <w:r w:rsidR="00DE6736">
        <w:rPr>
          <w:sz w:val="24"/>
          <w:szCs w:val="24"/>
        </w:rPr>
        <w:fldChar w:fldCharType="begin"/>
      </w:r>
      <w:r w:rsidR="00DE6736">
        <w:rPr>
          <w:sz w:val="24"/>
          <w:szCs w:val="24"/>
        </w:rPr>
        <w:instrText xml:space="preserve"> REF _Ref5268656 \h </w:instrText>
      </w:r>
      <w:r w:rsidR="00DE6736">
        <w:rPr>
          <w:sz w:val="24"/>
          <w:szCs w:val="24"/>
        </w:rPr>
      </w:r>
      <w:r w:rsidR="00DE6736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DE6736">
        <w:rPr>
          <w:sz w:val="24"/>
          <w:szCs w:val="24"/>
        </w:rPr>
        <w:fldChar w:fldCharType="end"/>
      </w:r>
      <w:r w:rsidR="00FC0306">
        <w:rPr>
          <w:sz w:val="24"/>
          <w:szCs w:val="24"/>
        </w:rPr>
        <w:t xml:space="preserve"> </w:t>
      </w:r>
      <w:r w:rsidR="00B9393E">
        <w:rPr>
          <w:sz w:val="24"/>
          <w:szCs w:val="24"/>
        </w:rPr>
        <w:t>illustrate the structure of the action recognition model.</w:t>
      </w:r>
    </w:p>
    <w:p w14:paraId="0DB69767" w14:textId="2BDA5FEE" w:rsidR="00E751F1" w:rsidRPr="00F946D7" w:rsidRDefault="00DC16A7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44D04A6" w14:textId="11BA9FB3" w:rsidR="00F946D7" w:rsidRPr="00887BF7" w:rsidRDefault="00F946D7" w:rsidP="00F946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Pr="00887BF7">
        <w:rPr>
          <w:sz w:val="24"/>
          <w:szCs w:val="24"/>
        </w:rPr>
        <w:t xml:space="preserve">hen feeding an unlabeled </w:t>
      </w:r>
      <w:r>
        <w:rPr>
          <w:sz w:val="24"/>
          <w:szCs w:val="24"/>
        </w:rPr>
        <w:t xml:space="preserve">skeleton 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, the </w:t>
      </w:r>
      <w:r w:rsidR="001E6A74">
        <w:rPr>
          <w:sz w:val="24"/>
          <w:szCs w:val="24"/>
        </w:rPr>
        <w:t>label</w:t>
      </w:r>
      <w:r w:rsidRPr="00887BF7">
        <w:rPr>
          <w:sz w:val="24"/>
          <w:szCs w:val="24"/>
        </w:rPr>
        <w:t xml:space="preserve">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>
        <w:rPr>
          <w:noProof/>
          <w:sz w:val="24"/>
          <w:szCs w:val="24"/>
        </w:rPr>
        <w:t xml:space="preserve">neighbour </w:t>
      </w:r>
      <w:r>
        <w:rPr>
          <w:sz w:val="24"/>
          <w:szCs w:val="24"/>
        </w:rPr>
        <w:t xml:space="preserve">prototype, </w:t>
      </w:r>
      <w:r w:rsidRPr="00F946D7">
        <w:rPr>
          <w:sz w:val="24"/>
          <w:szCs w:val="24"/>
          <w:highlight w:val="yellow"/>
        </w:rPr>
        <w:t xml:space="preserve"> </w:t>
      </w:r>
      <w:r w:rsidRPr="00F15AD9">
        <w:rPr>
          <w:sz w:val="24"/>
          <w:szCs w:val="24"/>
          <w:highlight w:val="yellow"/>
        </w:rPr>
        <w:t>from whom it had the shortest distanc</w:t>
      </w:r>
      <w:r w:rsidRPr="00F15AD9">
        <w:rPr>
          <w:noProof/>
          <w:sz w:val="24"/>
          <w:szCs w:val="24"/>
          <w:highlight w:val="yellow"/>
        </w:rPr>
        <w:t>e.</w:t>
      </w:r>
    </w:p>
    <w:p w14:paraId="739EF5EA" w14:textId="5A5C9C0C" w:rsidR="00F946D7" w:rsidRPr="000A3F6D" w:rsidRDefault="00DC16A7" w:rsidP="000A3F6D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614F7145" w14:textId="117F20CC" w:rsidR="00F05088" w:rsidRDefault="008A2CE8" w:rsidP="007464B1">
      <w:pPr>
        <w:spacing w:line="440" w:lineRule="exact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T</w:t>
      </w:r>
      <w:r w:rsidR="00187039" w:rsidRPr="00F15AD9">
        <w:rPr>
          <w:noProof/>
          <w:sz w:val="24"/>
          <w:szCs w:val="24"/>
          <w:highlight w:val="yellow"/>
        </w:rPr>
        <w:t>he</w:t>
      </w:r>
      <w:r w:rsidR="007464B1" w:rsidRPr="00F15AD9">
        <w:rPr>
          <w:noProof/>
          <w:sz w:val="24"/>
          <w:szCs w:val="24"/>
          <w:highlight w:val="yellow"/>
        </w:rPr>
        <w:t xml:space="preserve"> inference</w:t>
      </w:r>
      <w:r w:rsidR="007464B1" w:rsidRPr="00F15AD9">
        <w:rPr>
          <w:sz w:val="24"/>
          <w:szCs w:val="24"/>
          <w:highlight w:val="yellow"/>
        </w:rPr>
        <w:t xml:space="preserve"> phase of our model is similar to the nearest neighbor search. </w:t>
      </w:r>
    </w:p>
    <w:p w14:paraId="1C81F05F" w14:textId="72ADDC2F" w:rsidR="007464B1" w:rsidRDefault="007464B1" w:rsidP="007464B1">
      <w:pPr>
        <w:spacing w:line="440" w:lineRule="exact"/>
        <w:rPr>
          <w:sz w:val="24"/>
          <w:szCs w:val="24"/>
        </w:rPr>
      </w:pPr>
      <w:r w:rsidRPr="00B80FAA">
        <w:rPr>
          <w:noProof/>
          <w:sz w:val="24"/>
          <w:szCs w:val="24"/>
        </w:rPr>
        <w:t xml:space="preserve">The </w:t>
      </w:r>
      <w:r w:rsidRPr="00B80FAA">
        <w:rPr>
          <w:sz w:val="24"/>
          <w:szCs w:val="24"/>
        </w:rPr>
        <w:t xml:space="preserve">algorithm 1 is a brief </w:t>
      </w:r>
      <w:r>
        <w:rPr>
          <w:sz w:val="24"/>
          <w:szCs w:val="24"/>
        </w:rPr>
        <w:t xml:space="preserve">pseudo-code </w:t>
      </w:r>
      <w:r w:rsidRPr="00B80FAA">
        <w:rPr>
          <w:sz w:val="24"/>
          <w:szCs w:val="24"/>
        </w:rPr>
        <w:t>of the inference phase.</w:t>
      </w:r>
    </w:p>
    <w:p w14:paraId="4D29980E" w14:textId="77777777" w:rsidR="00D233AB" w:rsidRDefault="00D233AB" w:rsidP="007464B1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3FEF2A7A" w14:textId="6D7C1B20" w:rsidR="007464B1" w:rsidRPr="00887BF7" w:rsidRDefault="007464B1" w:rsidP="007464B1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5B18F307">
          <v:shape id="_x0000_i1028" type="#_x0000_t75" style="width:367.5pt;height:151.5pt" o:ole="">
            <v:imagedata r:id="rId14" o:title=""/>
          </v:shape>
          <o:OLEObject Type="Embed" ProgID="Visio.Drawing.11" ShapeID="_x0000_i1028" DrawAspect="Content" ObjectID="_1616264240" r:id="rId15"/>
        </w:object>
      </w:r>
    </w:p>
    <w:p w14:paraId="553D6C7A" w14:textId="040451AB" w:rsidR="007464B1" w:rsidRPr="00887BF7" w:rsidRDefault="007464B1" w:rsidP="007464B1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3</w:t>
      </w:r>
      <w:r>
        <w:rPr>
          <w:noProof/>
        </w:rPr>
        <w:fldChar w:fldCharType="end"/>
      </w:r>
      <w:bookmarkEnd w:id="0"/>
      <w:r>
        <w:t xml:space="preserve"> 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structure of the skeleton-based action recognition model. </w:t>
      </w:r>
      <w:r w:rsidRPr="00887BF7">
        <w:rPr>
          <w:noProof/>
          <w:sz w:val="24"/>
          <w:szCs w:val="24"/>
        </w:rPr>
        <w:t>Sampl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 is assigned to the class who</w:t>
      </w:r>
      <w:r>
        <w:rPr>
          <w:rFonts w:hint="eastAsia"/>
          <w:sz w:val="24"/>
          <w:szCs w:val="24"/>
        </w:rPr>
        <w:t>se</w:t>
      </w:r>
      <w:r>
        <w:rPr>
          <w:sz w:val="24"/>
          <w:szCs w:val="24"/>
        </w:rPr>
        <w:t xml:space="preserve"> prototype</w:t>
      </w:r>
      <w:r w:rsidRPr="00887BF7">
        <w:rPr>
          <w:sz w:val="24"/>
          <w:szCs w:val="24"/>
        </w:rPr>
        <w:t xml:space="preserve"> had the </w:t>
      </w:r>
      <w:r w:rsidRPr="00887BF7">
        <w:rPr>
          <w:noProof/>
          <w:sz w:val="24"/>
          <w:szCs w:val="24"/>
        </w:rPr>
        <w:t>shortest</w:t>
      </w:r>
      <w:r w:rsidRPr="00887BF7">
        <w:rPr>
          <w:sz w:val="24"/>
          <w:szCs w:val="24"/>
        </w:rPr>
        <w:t xml:space="preserve"> distance from it</w:t>
      </w:r>
    </w:p>
    <w:p w14:paraId="30775C36" w14:textId="77777777" w:rsidR="007464B1" w:rsidRPr="00887BF7" w:rsidRDefault="007464B1" w:rsidP="007464B1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464B1" w:rsidRPr="00887BF7" w14:paraId="5E81FEE8" w14:textId="77777777" w:rsidTr="002720B4">
        <w:tc>
          <w:tcPr>
            <w:tcW w:w="8296" w:type="dxa"/>
          </w:tcPr>
          <w:p w14:paraId="6E195FED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 1: the inference process of action recognition model.</w:t>
            </w:r>
          </w:p>
        </w:tc>
      </w:tr>
      <w:tr w:rsidR="007464B1" w:rsidRPr="00887BF7" w14:paraId="3004219D" w14:textId="77777777" w:rsidTr="002720B4">
        <w:tc>
          <w:tcPr>
            <w:tcW w:w="8296" w:type="dxa"/>
          </w:tcPr>
          <w:p w14:paraId="3C1CF534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support 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 each class of </w:t>
            </w:r>
            <w:r w:rsidRPr="00887BF7">
              <w:rPr>
                <w:sz w:val="24"/>
                <w:szCs w:val="24"/>
              </w:rPr>
              <w:lastRenderedPageBreak/>
              <w:t xml:space="preserve">support set contains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labeled samples.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s </w:t>
            </w:r>
            <w:r w:rsidRPr="00887BF7">
              <w:rPr>
                <w:sz w:val="24"/>
                <w:szCs w:val="24"/>
              </w:rPr>
              <w:t xml:space="preserve">the unlabeled sample </w:t>
            </w:r>
          </w:p>
          <w:p w14:paraId="3DF7AD73" w14:textId="77777777" w:rsidR="007464B1" w:rsidRPr="00887BF7" w:rsidRDefault="007464B1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Pr="00887BF7">
              <w:rPr>
                <w:sz w:val="24"/>
                <w:szCs w:val="24"/>
              </w:rPr>
              <w:t xml:space="preserve">the assignment of the </w:t>
            </w:r>
            <w:r w:rsidRPr="00887BF7">
              <w:rPr>
                <w:noProof/>
                <w:sz w:val="24"/>
                <w:szCs w:val="24"/>
              </w:rPr>
              <w:t>unlabeled</w:t>
            </w:r>
            <w:r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C5DB48" w14:textId="77777777" w:rsidR="007464B1" w:rsidRPr="00887BF7" w:rsidRDefault="007464B1" w:rsidP="002720B4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E7A566F" w14:textId="77777777" w:rsidR="007464B1" w:rsidRPr="00887BF7" w:rsidRDefault="00DC16A7" w:rsidP="002720B4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464B1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3652D523" w14:textId="77777777" w:rsidR="007464B1" w:rsidRPr="00887BF7" w:rsidRDefault="00DC16A7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22C78073" w14:textId="77777777" w:rsidR="007464B1" w:rsidRPr="00887BF7" w:rsidRDefault="00DC16A7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5A97825C" w14:textId="77777777" w:rsidR="007464B1" w:rsidRPr="00887BF7" w:rsidRDefault="007464B1" w:rsidP="002720B4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170E150" w14:textId="77777777" w:rsidR="007464B1" w:rsidRPr="00887BF7" w:rsidRDefault="00DC16A7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62805E07" w14:textId="77777777" w:rsidR="007464B1" w:rsidRPr="00887BF7" w:rsidRDefault="00DC16A7" w:rsidP="002720B4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E8FDC53" w14:textId="108B591D" w:rsidR="007464B1" w:rsidRPr="003C0345" w:rsidRDefault="00DC16A7" w:rsidP="003C0345">
            <w:pPr>
              <w:jc w:val="center"/>
              <w:rPr>
                <w:b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cr m:val="script"/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W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*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134A3909" w14:textId="77777777" w:rsidR="00C2602B" w:rsidRDefault="00C2602B" w:rsidP="006C57A5">
      <w:pPr>
        <w:spacing w:line="440" w:lineRule="exact"/>
        <w:jc w:val="left"/>
        <w:rPr>
          <w:noProof/>
          <w:sz w:val="24"/>
          <w:szCs w:val="24"/>
        </w:rPr>
      </w:pPr>
    </w:p>
    <w:p w14:paraId="6CA00F51" w14:textId="6F7372E4" w:rsidR="006C57A5" w:rsidRPr="00F15AD9" w:rsidRDefault="00792933" w:rsidP="006C57A5">
      <w:pPr>
        <w:spacing w:line="440" w:lineRule="exact"/>
        <w:jc w:val="left"/>
        <w:rPr>
          <w:sz w:val="24"/>
          <w:szCs w:val="24"/>
          <w:highlight w:val="yellow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94938">
        <w:rPr>
          <w:noProof/>
          <w:sz w:val="24"/>
          <w:szCs w:val="24"/>
        </w:rPr>
        <w:t>subse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highlight w:val="yellow"/>
          </w:rPr>
          <m:t>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}</m:t>
        </m:r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>parameter of</w:t>
      </w:r>
      <w:r w:rsidR="00312FC4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</w:t>
      </w:r>
      <w:r w:rsidR="00131ABF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</w:t>
      </w:r>
      <w:r w:rsidR="00E72A97">
        <w:rPr>
          <w:sz w:val="24"/>
          <w:szCs w:val="24"/>
        </w:rPr>
        <w:t>are</w:t>
      </w:r>
      <w:r w:rsidR="00FD70BE" w:rsidRPr="00887BF7">
        <w:rPr>
          <w:sz w:val="24"/>
          <w:szCs w:val="24"/>
        </w:rPr>
        <w:t xml:space="preserve">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D010BF">
        <w:rPr>
          <w:sz w:val="24"/>
          <w:szCs w:val="24"/>
        </w:rPr>
        <w:t>While t</w:t>
      </w:r>
      <w:r w:rsidR="0082624A" w:rsidRPr="00887BF7">
        <w:rPr>
          <w:sz w:val="24"/>
          <w:szCs w:val="24"/>
        </w:rPr>
        <w:t>he query sets</w:t>
      </w:r>
      <w:r w:rsidR="00D010BF">
        <w:rPr>
          <w:sz w:val="24"/>
          <w:szCs w:val="24"/>
        </w:rPr>
        <w:t xml:space="preserve"> will be</w:t>
      </w:r>
      <w:r w:rsidR="0082624A" w:rsidRPr="00887BF7">
        <w:rPr>
          <w:sz w:val="24"/>
          <w:szCs w:val="24"/>
        </w:rPr>
        <w:t xml:space="preserve"> </w:t>
      </w:r>
      <w:r w:rsidR="002C402F" w:rsidRPr="00887BF7">
        <w:rPr>
          <w:sz w:val="24"/>
          <w:szCs w:val="24"/>
        </w:rPr>
        <w:t xml:space="preserve">mapped into </w:t>
      </w:r>
      <w:r w:rsidR="00A51DD0">
        <w:rPr>
          <w:sz w:val="24"/>
          <w:szCs w:val="24"/>
        </w:rPr>
        <w:t>metric</w:t>
      </w:r>
      <w:r w:rsidR="002C402F" w:rsidRPr="00887BF7">
        <w:rPr>
          <w:sz w:val="24"/>
          <w:szCs w:val="24"/>
        </w:rPr>
        <w:t xml:space="preserve"> space</w:t>
      </w:r>
      <w:r w:rsidR="00EB54A1">
        <w:rPr>
          <w:sz w:val="24"/>
          <w:szCs w:val="24"/>
        </w:rPr>
        <w:t xml:space="preserve"> to adjust the </w:t>
      </w:r>
      <w:r w:rsidR="00BF2276">
        <w:rPr>
          <w:sz w:val="24"/>
          <w:szCs w:val="24"/>
        </w:rPr>
        <w:t xml:space="preserve">learnable </w:t>
      </w:r>
      <w:r w:rsidR="00EB54A1">
        <w:rPr>
          <w:sz w:val="24"/>
          <w:szCs w:val="24"/>
        </w:rPr>
        <w:t xml:space="preserve">parameter </w:t>
      </w:r>
      <w:r w:rsidR="007E4670">
        <w:rPr>
          <w:sz w:val="24"/>
          <w:szCs w:val="24"/>
        </w:rPr>
        <w:t xml:space="preserve">of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6C57A5">
        <w:rPr>
          <w:sz w:val="24"/>
          <w:szCs w:val="24"/>
        </w:rPr>
        <w:t xml:space="preserve"> </w:t>
      </w:r>
      <w:r w:rsidR="00315294">
        <w:rPr>
          <w:sz w:val="24"/>
          <w:szCs w:val="24"/>
        </w:rPr>
        <w:t>For each</w:t>
      </w:r>
      <w:r w:rsidR="007C7CA5">
        <w:rPr>
          <w:sz w:val="24"/>
          <w:szCs w:val="24"/>
        </w:rPr>
        <w:t xml:space="preserve"> labeled</w:t>
      </w:r>
      <w:r w:rsidR="00315294">
        <w:rPr>
          <w:sz w:val="24"/>
          <w:szCs w:val="24"/>
        </w:rPr>
        <w:t xml:space="preserve"> query sampl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  <w:highlight w:val="yello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highlight w:val="yellow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  <w:highlight w:val="yellow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315294">
        <w:rPr>
          <w:rFonts w:hint="eastAsia"/>
          <w:sz w:val="24"/>
          <w:szCs w:val="24"/>
        </w:rPr>
        <w:t>,</w:t>
      </w:r>
      <w:r w:rsidR="00315294">
        <w:rPr>
          <w:sz w:val="24"/>
          <w:szCs w:val="24"/>
        </w:rPr>
        <w:t xml:space="preserve"> </w:t>
      </w:r>
      <w:r w:rsidR="007C7CA5">
        <w:rPr>
          <w:sz w:val="24"/>
          <w:szCs w:val="24"/>
          <w:highlight w:val="yellow"/>
        </w:rPr>
        <w:t xml:space="preserve">The </w:t>
      </w:r>
      <w:r w:rsidR="003B52DC">
        <w:rPr>
          <w:sz w:val="24"/>
          <w:szCs w:val="24"/>
          <w:highlight w:val="yellow"/>
        </w:rPr>
        <w:t xml:space="preserve">cross-entropy </w:t>
      </w:r>
      <w:r w:rsidR="007C7CA5">
        <w:rPr>
          <w:sz w:val="24"/>
          <w:szCs w:val="24"/>
          <w:highlight w:val="yellow"/>
        </w:rPr>
        <w:t xml:space="preserve">loss </w:t>
      </w:r>
      <w:r w:rsidR="00285C70">
        <w:rPr>
          <w:sz w:val="24"/>
          <w:szCs w:val="24"/>
          <w:highlight w:val="yellow"/>
        </w:rPr>
        <w:t xml:space="preserve">of the </w:t>
      </w:r>
      <w:r w:rsidR="00B028A1">
        <w:rPr>
          <w:sz w:val="24"/>
          <w:szCs w:val="24"/>
          <w:highlight w:val="yellow"/>
        </w:rPr>
        <w:t>p</w:t>
      </w:r>
      <w:r w:rsidR="00285C70">
        <w:rPr>
          <w:sz w:val="24"/>
          <w:szCs w:val="24"/>
          <w:highlight w:val="yellow"/>
        </w:rPr>
        <w:t>rototypical</w:t>
      </w:r>
      <w:r w:rsidR="006C57A5" w:rsidRPr="00F15AD9">
        <w:rPr>
          <w:sz w:val="24"/>
          <w:szCs w:val="24"/>
          <w:highlight w:val="yellow"/>
        </w:rPr>
        <w:t xml:space="preserve"> </w:t>
      </w:r>
      <w:r w:rsidR="006C57A5">
        <w:rPr>
          <w:noProof/>
          <w:sz w:val="24"/>
          <w:szCs w:val="24"/>
          <w:highlight w:val="yellow"/>
        </w:rPr>
        <w:t xml:space="preserve">model </w:t>
      </w:r>
      <w:r w:rsidR="00285C70">
        <w:rPr>
          <w:sz w:val="24"/>
          <w:szCs w:val="24"/>
          <w:highlight w:val="yellow"/>
        </w:rPr>
        <w:t xml:space="preserve">can be </w:t>
      </w:r>
      <w:r w:rsidR="006C57A5" w:rsidRPr="00F15AD9">
        <w:rPr>
          <w:noProof/>
          <w:sz w:val="24"/>
          <w:szCs w:val="24"/>
          <w:highlight w:val="yellow"/>
        </w:rPr>
        <w:t>defined</w:t>
      </w:r>
      <w:r w:rsidR="006C57A5" w:rsidRPr="00F15AD9">
        <w:rPr>
          <w:sz w:val="24"/>
          <w:szCs w:val="24"/>
          <w:highlight w:val="yellow"/>
        </w:rPr>
        <w:t xml:space="preserve"> as:</w:t>
      </w:r>
    </w:p>
    <w:p w14:paraId="537897C0" w14:textId="1FD299D2" w:rsidR="006C57A5" w:rsidRPr="00F15AD9" w:rsidRDefault="00C2602B" w:rsidP="006C57A5">
      <w:pPr>
        <w:jc w:val="left"/>
        <w:rPr>
          <w:sz w:val="24"/>
          <w:szCs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oss</m:t>
          </m:r>
          <m:d>
            <m:d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*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  <w:highlight w:val="yellow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=log⁡(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  <w:sz w:val="24"/>
              <w:szCs w:val="24"/>
              <w:highlight w:val="yellow"/>
            </w:rPr>
            <m:t>)</m:t>
          </m:r>
        </m:oMath>
      </m:oMathPara>
    </w:p>
    <w:p w14:paraId="309CFECF" w14:textId="4E81809C" w:rsidR="004B3CFD" w:rsidRDefault="00B45E98" w:rsidP="00773E4D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A46405">
        <w:rPr>
          <w:sz w:val="24"/>
          <w:szCs w:val="24"/>
        </w:rPr>
        <w:t>W</w:t>
      </w:r>
      <w:r w:rsidR="00DC3938" w:rsidRPr="001647BC">
        <w:rPr>
          <w:sz w:val="24"/>
          <w:szCs w:val="24"/>
          <w:highlight w:val="yellow"/>
        </w:rPr>
        <w:t xml:space="preserve">e </w:t>
      </w:r>
      <w:r w:rsidR="00855766">
        <w:rPr>
          <w:sz w:val="24"/>
          <w:szCs w:val="24"/>
          <w:highlight w:val="yellow"/>
        </w:rPr>
        <w:t xml:space="preserve">optimize the parameters of </w:t>
      </w:r>
      <w:r w:rsidR="00CA2084" w:rsidRPr="001647BC">
        <w:rPr>
          <w:sz w:val="24"/>
          <w:szCs w:val="24"/>
          <w:highlight w:val="yellow"/>
        </w:rPr>
        <w:t>the model</w:t>
      </w:r>
      <w:r w:rsidR="004D26A3">
        <w:rPr>
          <w:sz w:val="24"/>
          <w:szCs w:val="24"/>
          <w:highlight w:val="yellow"/>
        </w:rPr>
        <w:t xml:space="preserve"> </w:t>
      </w:r>
      <w:r w:rsidR="00054941">
        <w:rPr>
          <w:sz w:val="24"/>
          <w:szCs w:val="24"/>
          <w:highlight w:val="yellow"/>
        </w:rPr>
        <w:t xml:space="preserve">in </w:t>
      </w:r>
      <w:r w:rsidR="0059148F">
        <w:rPr>
          <w:sz w:val="24"/>
          <w:szCs w:val="24"/>
          <w:highlight w:val="yellow"/>
        </w:rPr>
        <w:t xml:space="preserve">few shot </w:t>
      </w:r>
      <w:r w:rsidR="001714A0">
        <w:rPr>
          <w:sz w:val="24"/>
          <w:szCs w:val="24"/>
          <w:highlight w:val="yellow"/>
        </w:rPr>
        <w:t>fashion</w:t>
      </w:r>
      <w:r w:rsidR="006C4B4B">
        <w:rPr>
          <w:sz w:val="24"/>
          <w:szCs w:val="24"/>
          <w:highlight w:val="yellow"/>
        </w:rPr>
        <w:t>[]</w:t>
      </w:r>
      <w:r w:rsidR="00925E24" w:rsidRPr="001647BC">
        <w:rPr>
          <w:sz w:val="24"/>
          <w:szCs w:val="24"/>
          <w:highlight w:val="yellow"/>
        </w:rPr>
        <w:t>.</w:t>
      </w:r>
      <w:r w:rsidR="00B54599">
        <w:rPr>
          <w:sz w:val="24"/>
          <w:szCs w:val="24"/>
          <w:highlight w:val="yellow"/>
        </w:rPr>
        <w:t xml:space="preserve"> </w:t>
      </w:r>
      <w:r w:rsidR="00084CFE">
        <w:rPr>
          <w:sz w:val="24"/>
          <w:szCs w:val="24"/>
          <w:highlight w:val="yellow"/>
        </w:rPr>
        <w:t xml:space="preserve">For each </w:t>
      </w:r>
      <w:r w:rsidR="008A1519">
        <w:rPr>
          <w:sz w:val="24"/>
          <w:szCs w:val="24"/>
          <w:highlight w:val="yellow"/>
        </w:rPr>
        <w:t xml:space="preserve">training </w:t>
      </w:r>
      <w:r w:rsidR="00084CFE">
        <w:rPr>
          <w:sz w:val="24"/>
          <w:szCs w:val="24"/>
          <w:highlight w:val="yellow"/>
        </w:rPr>
        <w:t xml:space="preserve">iteration, </w:t>
      </w:r>
      <w:r w:rsidR="00793003">
        <w:rPr>
          <w:sz w:val="24"/>
          <w:szCs w:val="24"/>
          <w:highlight w:val="yellow"/>
        </w:rPr>
        <w:t>we randomly</w:t>
      </w:r>
      <w:r w:rsidR="00084CFE">
        <w:rPr>
          <w:sz w:val="24"/>
          <w:szCs w:val="24"/>
          <w:highlight w:val="yellow"/>
        </w:rPr>
        <w:t xml:space="preserve"> divided the training samples into </w:t>
      </w:r>
      <w:r w:rsidR="004F32BA">
        <w:rPr>
          <w:sz w:val="24"/>
          <w:szCs w:val="24"/>
          <w:highlight w:val="yellow"/>
        </w:rPr>
        <w:t xml:space="preserve">the </w:t>
      </w:r>
      <w:r w:rsidR="00E64F9A">
        <w:rPr>
          <w:sz w:val="24"/>
          <w:szCs w:val="24"/>
          <w:highlight w:val="yellow"/>
        </w:rPr>
        <w:t xml:space="preserve">support and query </w:t>
      </w:r>
      <w:r w:rsidR="00C06BA8">
        <w:rPr>
          <w:sz w:val="24"/>
          <w:szCs w:val="24"/>
          <w:highlight w:val="yellow"/>
        </w:rPr>
        <w:t>set</w:t>
      </w:r>
      <w:r w:rsidR="00084CFE">
        <w:rPr>
          <w:sz w:val="24"/>
          <w:szCs w:val="24"/>
          <w:highlight w:val="yellow"/>
        </w:rPr>
        <w:t>.</w:t>
      </w:r>
      <w:r w:rsidR="00D0711F">
        <w:rPr>
          <w:sz w:val="24"/>
          <w:szCs w:val="24"/>
          <w:highlight w:val="yellow"/>
        </w:rPr>
        <w:t xml:space="preserve"> </w:t>
      </w:r>
      <w:r w:rsidR="00054810">
        <w:rPr>
          <w:sz w:val="24"/>
          <w:szCs w:val="24"/>
          <w:highlight w:val="yellow"/>
        </w:rPr>
        <w:t xml:space="preserve">With which </w:t>
      </w:r>
      <w:r w:rsidR="00B36387">
        <w:rPr>
          <w:sz w:val="24"/>
          <w:szCs w:val="24"/>
          <w:highlight w:val="yellow"/>
        </w:rPr>
        <w:t xml:space="preserve">the cross-entropy </w:t>
      </w:r>
      <w:r w:rsidR="007B2C31">
        <w:rPr>
          <w:sz w:val="24"/>
          <w:szCs w:val="24"/>
          <w:highlight w:val="yellow"/>
        </w:rPr>
        <w:t>loss of the model will be calculated.</w:t>
      </w:r>
      <w:r w:rsidR="00CC47EF">
        <w:rPr>
          <w:sz w:val="24"/>
          <w:szCs w:val="24"/>
          <w:highlight w:val="yellow"/>
        </w:rPr>
        <w:t xml:space="preserve"> </w:t>
      </w:r>
      <w:r w:rsidR="00773E4D">
        <w:rPr>
          <w:sz w:val="24"/>
          <w:szCs w:val="24"/>
        </w:rPr>
        <w:t>A detail description of training phase</w:t>
      </w:r>
      <w:r w:rsidR="00773E4D" w:rsidRPr="00887BF7">
        <w:rPr>
          <w:sz w:val="24"/>
          <w:szCs w:val="24"/>
        </w:rPr>
        <w:t xml:space="preserve"> </w:t>
      </w:r>
      <w:r w:rsidR="00773E4D" w:rsidRPr="002D014E">
        <w:rPr>
          <w:rFonts w:hint="eastAsia"/>
          <w:noProof/>
          <w:sz w:val="24"/>
          <w:szCs w:val="24"/>
        </w:rPr>
        <w:t>is</w:t>
      </w:r>
      <w:r w:rsidR="00773E4D" w:rsidRPr="002D014E">
        <w:rPr>
          <w:noProof/>
          <w:sz w:val="24"/>
          <w:szCs w:val="24"/>
        </w:rPr>
        <w:t xml:space="preserve"> provided</w:t>
      </w:r>
      <w:r w:rsidR="00773E4D" w:rsidRPr="00887BF7">
        <w:rPr>
          <w:sz w:val="24"/>
          <w:szCs w:val="24"/>
        </w:rPr>
        <w:t xml:space="preserve"> in algorithm 2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9" type="#_x0000_t75" style="width:331.95pt;height:201.95pt" o:ole="">
            <v:imagedata r:id="rId16" o:title=""/>
          </v:shape>
          <o:OLEObject Type="Embed" ProgID="Visio.Drawing.11" ShapeID="_x0000_i1029" DrawAspect="Content" ObjectID="_1616264241" r:id="rId17"/>
        </w:object>
      </w:r>
    </w:p>
    <w:p w14:paraId="7BF47640" w14:textId="6E44E081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50389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DC16A7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DC16A7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DC16A7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5DE95A9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F24C26">
        <w:rPr>
          <w:sz w:val="24"/>
          <w:szCs w:val="24"/>
          <w:highlight w:val="yellow"/>
        </w:rPr>
        <w:t>block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</w:t>
      </w:r>
      <w:r w:rsidR="00C543EB">
        <w:rPr>
          <w:sz w:val="24"/>
          <w:szCs w:val="24"/>
          <w:highlight w:val="yellow"/>
        </w:rPr>
        <w:t xml:space="preserve">blocks </w:t>
      </w:r>
      <w:r w:rsidR="00352527">
        <w:rPr>
          <w:sz w:val="24"/>
          <w:szCs w:val="24"/>
          <w:highlight w:val="yellow"/>
        </w:rPr>
        <w:t>and a flatten layer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CD3273">
        <w:rPr>
          <w:sz w:val="24"/>
          <w:szCs w:val="24"/>
        </w:rPr>
        <w:t xml:space="preserve"> Our model </w:t>
      </w:r>
      <w:r w:rsidR="009C5579">
        <w:rPr>
          <w:sz w:val="24"/>
          <w:szCs w:val="24"/>
        </w:rPr>
        <w:t>require</w:t>
      </w:r>
      <w:r w:rsidR="0099360F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less</w:t>
      </w:r>
      <w:r w:rsidR="00A41EC1">
        <w:rPr>
          <w:sz w:val="24"/>
          <w:szCs w:val="24"/>
        </w:rPr>
        <w:t xml:space="preserve"> training example</w:t>
      </w:r>
      <w:r w:rsidR="003A326E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than </w:t>
      </w:r>
      <w:r w:rsidR="005F1F8E">
        <w:rPr>
          <w:sz w:val="24"/>
          <w:szCs w:val="24"/>
        </w:rPr>
        <w:t>existing algorithm</w:t>
      </w:r>
      <w:r w:rsidR="008A277E">
        <w:rPr>
          <w:sz w:val="24"/>
          <w:szCs w:val="24"/>
        </w:rPr>
        <w:t xml:space="preserve"> with comparable accuracy.</w:t>
      </w:r>
      <w:r w:rsidR="00E27C21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EE2F46">
        <w:rPr>
          <w:rFonts w:hint="eastAsia"/>
          <w:sz w:val="24"/>
          <w:szCs w:val="24"/>
        </w:rPr>
        <w:t>ava</w:t>
      </w:r>
      <w:r w:rsidR="00EE2F46">
        <w:rPr>
          <w:sz w:val="24"/>
          <w:szCs w:val="24"/>
        </w:rPr>
        <w:t xml:space="preserve">ilable </w:t>
      </w:r>
      <w:r w:rsidR="009F0314">
        <w:rPr>
          <w:sz w:val="24"/>
          <w:szCs w:val="24"/>
        </w:rPr>
        <w:t xml:space="preserve">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3C6F6B73" w14:textId="202BBC43" w:rsidR="00021DED" w:rsidRPr="007D7535" w:rsidRDefault="006B5133" w:rsidP="007D7535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w:r w:rsidR="000962DA" w:rsidRPr="001E2D33">
        <w:rPr>
          <w:sz w:val="24"/>
          <w:szCs w:val="24"/>
        </w:rPr>
        <w:t xml:space="preserve">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3A210D">
        <w:rPr>
          <w:sz w:val="24"/>
          <w:szCs w:val="24"/>
        </w:rPr>
        <w:t xml:space="preserve"> we get 32 samples per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</w:t>
      </w:r>
      <w:r w:rsidR="001916B7">
        <w:rPr>
          <w:sz w:val="24"/>
          <w:szCs w:val="24"/>
        </w:rPr>
        <w:t xml:space="preserve"> type of action</w:t>
      </w:r>
      <w:r w:rsidR="00BA279C" w:rsidRPr="001E2D33">
        <w:rPr>
          <w:sz w:val="24"/>
          <w:szCs w:val="24"/>
        </w:rPr>
        <w:t xml:space="preserve">, we select 8 </w:t>
      </w:r>
      <w:r w:rsidR="00214FF4">
        <w:rPr>
          <w:sz w:val="24"/>
          <w:szCs w:val="24"/>
        </w:rPr>
        <w:t xml:space="preserve">sequence </w:t>
      </w:r>
      <w:r w:rsidR="00131BF7">
        <w:rPr>
          <w:sz w:val="24"/>
          <w:szCs w:val="24"/>
        </w:rPr>
        <w:t xml:space="preserve">as the </w:t>
      </w:r>
      <w:r w:rsidR="00BA279C" w:rsidRPr="001E2D33">
        <w:rPr>
          <w:sz w:val="24"/>
          <w:szCs w:val="24"/>
        </w:rPr>
        <w:t>training</w:t>
      </w:r>
      <w:r w:rsidR="00214FF4" w:rsidRPr="00214FF4">
        <w:rPr>
          <w:sz w:val="24"/>
          <w:szCs w:val="24"/>
        </w:rPr>
        <w:t xml:space="preserve"> </w:t>
      </w:r>
      <w:r w:rsidR="00214FF4" w:rsidRPr="001E2D33">
        <w:rPr>
          <w:sz w:val="24"/>
          <w:szCs w:val="24"/>
        </w:rPr>
        <w:t>samples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  <w:r w:rsidR="002774D8">
        <w:rPr>
          <w:sz w:val="24"/>
          <w:szCs w:val="24"/>
        </w:rPr>
        <w:t xml:space="preserve">Compare to other algorithm, our method only need </w:t>
      </w:r>
      <w:r w:rsidR="0053543D" w:rsidRPr="008D3D19">
        <w:rPr>
          <w:sz w:val="24"/>
          <w:szCs w:val="24"/>
        </w:rPr>
        <w:t>a quarter</w:t>
      </w:r>
      <w:r w:rsidR="00C83A89">
        <w:rPr>
          <w:sz w:val="24"/>
          <w:szCs w:val="24"/>
        </w:rPr>
        <w:t xml:space="preserve"> of</w:t>
      </w:r>
      <w:r w:rsidR="000F7B92">
        <w:rPr>
          <w:sz w:val="24"/>
          <w:szCs w:val="24"/>
        </w:rPr>
        <w:t xml:space="preserve"> samples </w:t>
      </w:r>
      <w:r w:rsidR="00C83A89">
        <w:rPr>
          <w:sz w:val="24"/>
          <w:szCs w:val="24"/>
        </w:rPr>
        <w:t>for training</w:t>
      </w:r>
      <w:r w:rsidR="00B04198">
        <w:rPr>
          <w:sz w:val="24"/>
          <w:szCs w:val="24"/>
        </w:rPr>
        <w:t xml:space="preserve"> without any data augmentation</w:t>
      </w:r>
      <w:r w:rsidR="00660632">
        <w:rPr>
          <w:sz w:val="24"/>
          <w:szCs w:val="24"/>
        </w:rPr>
        <w:t xml:space="preserve"> mechanism</w:t>
      </w:r>
      <w:r w:rsidR="00C83A89">
        <w:rPr>
          <w:sz w:val="24"/>
          <w:szCs w:val="24"/>
        </w:rPr>
        <w:t>,</w:t>
      </w:r>
      <w:r w:rsidR="000F7B92">
        <w:rPr>
          <w:sz w:val="24"/>
          <w:szCs w:val="24"/>
        </w:rPr>
        <w:t xml:space="preserve"> </w:t>
      </w:r>
      <w:r w:rsidR="00FC00EC">
        <w:rPr>
          <w:sz w:val="24"/>
          <w:szCs w:val="24"/>
        </w:rPr>
        <w:t xml:space="preserve">but still </w:t>
      </w:r>
      <w:r w:rsidR="00660632">
        <w:rPr>
          <w:sz w:val="24"/>
          <w:szCs w:val="24"/>
        </w:rPr>
        <w:t>outperform the</w:t>
      </w:r>
      <w:r w:rsidR="00BF443F">
        <w:rPr>
          <w:sz w:val="24"/>
          <w:szCs w:val="24"/>
        </w:rPr>
        <w:t xml:space="preserve"> other</w:t>
      </w:r>
      <w:r w:rsidR="00A4434F">
        <w:rPr>
          <w:sz w:val="24"/>
          <w:szCs w:val="24"/>
        </w:rPr>
        <w:t xml:space="preserve"> algorithm in</w:t>
      </w:r>
      <w:r w:rsidR="00A4434F" w:rsidRPr="00A4434F">
        <w:rPr>
          <w:sz w:val="24"/>
          <w:szCs w:val="24"/>
        </w:rPr>
        <w:t xml:space="preserve"> </w:t>
      </w:r>
      <w:r w:rsidR="00A4434F" w:rsidRPr="001E2D33">
        <w:rPr>
          <w:sz w:val="24"/>
          <w:szCs w:val="24"/>
        </w:rPr>
        <w:t>Table1</w:t>
      </w:r>
      <w:r w:rsidR="008264A4">
        <w:rPr>
          <w:sz w:val="24"/>
          <w:szCs w:val="24"/>
        </w:rPr>
        <w:t xml:space="preserve">. </w:t>
      </w: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4673"/>
      </w:tblGrid>
      <w:tr w:rsidR="00FE6E04" w:rsidRPr="00887BF7" w14:paraId="41347815" w14:textId="77777777" w:rsidTr="002720B4">
        <w:tc>
          <w:tcPr>
            <w:tcW w:w="3266" w:type="dxa"/>
          </w:tcPr>
          <w:p w14:paraId="27EF83C9" w14:textId="01C92599" w:rsidR="00FE6E04" w:rsidRPr="00CF25B1" w:rsidRDefault="00FE6E04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4673" w:type="dxa"/>
          </w:tcPr>
          <w:p w14:paraId="2A9F6D65" w14:textId="1DABC29E" w:rsidR="00FE6E04" w:rsidRPr="00E743AE" w:rsidRDefault="00FE6E04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curacy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Cov3DJ</w:t>
            </w:r>
          </w:p>
        </w:tc>
        <w:tc>
          <w:tcPr>
            <w:tcW w:w="4673" w:type="dxa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656EAC7F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50389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</w:tcPr>
          <w:p w14:paraId="539AAD7C" w14:textId="183A060F" w:rsidR="00F972D5" w:rsidRPr="00DA18D9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DA18D9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FF12DE" w:rsidRPr="00887BF7" w14:paraId="5AC6EE8F" w14:textId="77777777" w:rsidTr="00DC16A7">
        <w:tc>
          <w:tcPr>
            <w:tcW w:w="3266" w:type="dxa"/>
          </w:tcPr>
          <w:p w14:paraId="5EA98FC0" w14:textId="45214742" w:rsidR="00FF12DE" w:rsidRPr="00887BF7" w:rsidRDefault="00FF12DE" w:rsidP="009B6FAA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4-support</w:t>
            </w:r>
          </w:p>
        </w:tc>
        <w:tc>
          <w:tcPr>
            <w:tcW w:w="4673" w:type="dxa"/>
          </w:tcPr>
          <w:p w14:paraId="29FC9AAF" w14:textId="4C359F88" w:rsidR="00FF12DE" w:rsidRPr="004B613E" w:rsidRDefault="00012BB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7.62%</w:t>
            </w:r>
          </w:p>
        </w:tc>
      </w:tr>
      <w:tr w:rsidR="00FF12DE" w:rsidRPr="00887BF7" w14:paraId="7F5C84D0" w14:textId="77777777" w:rsidTr="00DC16A7">
        <w:tc>
          <w:tcPr>
            <w:tcW w:w="3266" w:type="dxa"/>
          </w:tcPr>
          <w:p w14:paraId="11FAE315" w14:textId="56CCD9D4" w:rsidR="00FF12DE" w:rsidRPr="00887BF7" w:rsidRDefault="00FF12DE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4673" w:type="dxa"/>
          </w:tcPr>
          <w:p w14:paraId="60E65520" w14:textId="1869EB45" w:rsidR="00FF12DE" w:rsidRPr="003B65C4" w:rsidRDefault="00012BB0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Cs/>
                <w:color w:val="000000"/>
                <w:sz w:val="24"/>
                <w:szCs w:val="24"/>
              </w:rPr>
            </w:pPr>
            <w:r w:rsidRPr="003B65C4">
              <w:rPr>
                <w:rFonts w:ascii="NimbusRomNo9L-Medi" w:hAnsi="NimbusRomNo9L-Medi" w:hint="eastAsia"/>
                <w:bCs/>
                <w:color w:val="000000"/>
                <w:sz w:val="24"/>
                <w:szCs w:val="24"/>
              </w:rPr>
              <w:t>9</w:t>
            </w:r>
            <w:r w:rsidRPr="003B65C4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7.60%</w:t>
            </w:r>
          </w:p>
        </w:tc>
      </w:tr>
    </w:tbl>
    <w:p w14:paraId="3C51F7A4" w14:textId="6FA175BF" w:rsidR="00536108" w:rsidRDefault="004C61B1" w:rsidP="004C61B1">
      <w:pPr>
        <w:pStyle w:val="2"/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K</w:t>
      </w:r>
      <w:r>
        <w:rPr>
          <w:sz w:val="24"/>
          <w:szCs w:val="24"/>
        </w:rPr>
        <w:t>ARD</w:t>
      </w:r>
    </w:p>
    <w:p w14:paraId="4167A368" w14:textId="1F7DC071" w:rsidR="00AD4A8B" w:rsidRDefault="006021D8" w:rsidP="002F1B09">
      <w:pPr>
        <w:spacing w:line="440" w:lineRule="exact"/>
        <w:rPr>
          <w:sz w:val="24"/>
          <w:szCs w:val="24"/>
        </w:rPr>
      </w:pPr>
      <w:r w:rsidRPr="000440B5">
        <w:rPr>
          <w:sz w:val="24"/>
          <w:szCs w:val="24"/>
        </w:rPr>
        <w:t>The KARD</w:t>
      </w:r>
      <w:r w:rsidR="00F7567F" w:rsidRPr="000440B5">
        <w:rPr>
          <w:sz w:val="24"/>
          <w:szCs w:val="24"/>
        </w:rPr>
        <w:t>[</w:t>
      </w:r>
      <w:r w:rsidR="009B6FAA" w:rsidRPr="000440B5">
        <w:rPr>
          <w:sz w:val="24"/>
          <w:szCs w:val="24"/>
        </w:rPr>
        <w:fldChar w:fldCharType="begin"/>
      </w:r>
      <w:r w:rsidR="009B6FAA" w:rsidRPr="000440B5">
        <w:rPr>
          <w:sz w:val="24"/>
          <w:szCs w:val="24"/>
        </w:rPr>
        <w:instrText xml:space="preserve"> REF _Ref5378001 \h </w:instrText>
      </w:r>
      <w:r w:rsidR="000440B5">
        <w:rPr>
          <w:sz w:val="24"/>
          <w:szCs w:val="24"/>
        </w:rPr>
        <w:instrText xml:space="preserve"> \* MERGEFORMAT </w:instrText>
      </w:r>
      <w:r w:rsidR="009B6FAA" w:rsidRPr="000440B5">
        <w:rPr>
          <w:sz w:val="24"/>
          <w:szCs w:val="24"/>
        </w:rPr>
      </w:r>
      <w:r w:rsidR="009B6FAA" w:rsidRPr="000440B5">
        <w:rPr>
          <w:sz w:val="24"/>
          <w:szCs w:val="24"/>
        </w:rPr>
        <w:fldChar w:fldCharType="separate"/>
      </w:r>
      <w:r w:rsidR="009B6FAA" w:rsidRPr="000440B5">
        <w:rPr>
          <w:sz w:val="24"/>
          <w:szCs w:val="24"/>
        </w:rPr>
        <w:t>22</w:t>
      </w:r>
      <w:r w:rsidR="009B6FAA" w:rsidRPr="000440B5">
        <w:rPr>
          <w:sz w:val="24"/>
          <w:szCs w:val="24"/>
        </w:rPr>
        <w:fldChar w:fldCharType="end"/>
      </w:r>
      <w:r w:rsidR="00F7567F" w:rsidRPr="000440B5">
        <w:rPr>
          <w:sz w:val="24"/>
          <w:szCs w:val="24"/>
        </w:rPr>
        <w:t>]</w:t>
      </w:r>
      <w:r w:rsidRPr="000440B5">
        <w:rPr>
          <w:sz w:val="24"/>
          <w:szCs w:val="24"/>
        </w:rPr>
        <w:t xml:space="preserve"> dataset contains 18 actions, performed by 10 subjects and each subject repeated each action </w:t>
      </w:r>
      <w:r w:rsidR="002019A6">
        <w:rPr>
          <w:sz w:val="24"/>
          <w:szCs w:val="24"/>
        </w:rPr>
        <w:t>3</w:t>
      </w:r>
      <w:r w:rsidRPr="000440B5">
        <w:rPr>
          <w:sz w:val="24"/>
          <w:szCs w:val="24"/>
        </w:rPr>
        <w:t xml:space="preserve"> times for creating a number of 540 sequences</w:t>
      </w:r>
      <w:r w:rsidR="00B2289C">
        <w:rPr>
          <w:sz w:val="24"/>
          <w:szCs w:val="24"/>
        </w:rPr>
        <w:t>.</w:t>
      </w:r>
      <w:r w:rsidR="003E467A">
        <w:rPr>
          <w:sz w:val="24"/>
          <w:szCs w:val="24"/>
        </w:rPr>
        <w:t xml:space="preserve"> </w:t>
      </w:r>
      <w:r w:rsidR="00E430F6">
        <w:rPr>
          <w:sz w:val="24"/>
          <w:szCs w:val="24"/>
        </w:rPr>
        <w:t xml:space="preserve">Following the </w:t>
      </w:r>
      <w:r w:rsidR="004A3782">
        <w:rPr>
          <w:sz w:val="24"/>
          <w:szCs w:val="24"/>
        </w:rPr>
        <w:t>evaluation protocol</w:t>
      </w:r>
      <w:r w:rsidR="00E430F6">
        <w:rPr>
          <w:sz w:val="24"/>
          <w:szCs w:val="24"/>
        </w:rPr>
        <w:t xml:space="preserve"> in [</w:t>
      </w:r>
      <w:r w:rsidR="009228AF">
        <w:rPr>
          <w:sz w:val="24"/>
          <w:szCs w:val="24"/>
        </w:rPr>
        <w:fldChar w:fldCharType="begin"/>
      </w:r>
      <w:r w:rsidR="009228AF">
        <w:rPr>
          <w:sz w:val="24"/>
          <w:szCs w:val="24"/>
        </w:rPr>
        <w:instrText xml:space="preserve"> REF _Ref4522755 \h </w:instrText>
      </w:r>
      <w:r w:rsidR="009228AF">
        <w:rPr>
          <w:sz w:val="24"/>
          <w:szCs w:val="24"/>
        </w:rPr>
      </w:r>
      <w:r w:rsidR="009228AF">
        <w:rPr>
          <w:sz w:val="24"/>
          <w:szCs w:val="24"/>
        </w:rPr>
        <w:fldChar w:fldCharType="separate"/>
      </w:r>
      <w:r w:rsidR="009228AF">
        <w:rPr>
          <w:rFonts w:ascii="Times New Roman" w:hAnsi="Times New Roman" w:cs="Times New Roman"/>
          <w:noProof/>
          <w:szCs w:val="21"/>
        </w:rPr>
        <w:t>2</w:t>
      </w:r>
      <w:r w:rsidR="009228AF">
        <w:rPr>
          <w:sz w:val="24"/>
          <w:szCs w:val="24"/>
        </w:rPr>
        <w:fldChar w:fldCharType="end"/>
      </w:r>
      <w:r w:rsidR="00E430F6">
        <w:rPr>
          <w:sz w:val="24"/>
          <w:szCs w:val="24"/>
        </w:rPr>
        <w:t>]</w:t>
      </w:r>
      <w:r w:rsidR="004A3782">
        <w:rPr>
          <w:sz w:val="24"/>
          <w:szCs w:val="24"/>
        </w:rPr>
        <w:t xml:space="preserve">, </w:t>
      </w:r>
      <w:r w:rsidR="002A01DA">
        <w:rPr>
          <w:sz w:val="24"/>
          <w:szCs w:val="24"/>
        </w:rPr>
        <w:t xml:space="preserve">the </w:t>
      </w:r>
      <w:r w:rsidR="001359B7">
        <w:rPr>
          <w:sz w:val="24"/>
          <w:szCs w:val="24"/>
        </w:rPr>
        <w:t xml:space="preserve">whole dataset is divided </w:t>
      </w:r>
      <w:r w:rsidR="009228AF">
        <w:rPr>
          <w:sz w:val="24"/>
          <w:szCs w:val="24"/>
        </w:rPr>
        <w:t>into three subsets.</w:t>
      </w:r>
      <w:r w:rsidR="003E29E1">
        <w:rPr>
          <w:sz w:val="24"/>
          <w:szCs w:val="24"/>
        </w:rPr>
        <w:t xml:space="preserve"> </w:t>
      </w:r>
      <w:r w:rsidR="00061BDC">
        <w:rPr>
          <w:sz w:val="24"/>
          <w:szCs w:val="24"/>
        </w:rPr>
        <w:t>Each</w:t>
      </w:r>
      <w:r w:rsidR="003E29E1">
        <w:rPr>
          <w:sz w:val="24"/>
          <w:szCs w:val="24"/>
        </w:rPr>
        <w:t xml:space="preserve"> </w:t>
      </w:r>
      <w:r w:rsidR="0057641E">
        <w:rPr>
          <w:sz w:val="24"/>
          <w:szCs w:val="24"/>
        </w:rPr>
        <w:t>subset</w:t>
      </w:r>
      <w:r w:rsidR="00061BDC">
        <w:rPr>
          <w:sz w:val="24"/>
          <w:szCs w:val="24"/>
        </w:rPr>
        <w:t xml:space="preserve"> contains 8 actions.</w:t>
      </w:r>
      <w:r w:rsidR="0057641E">
        <w:rPr>
          <w:sz w:val="24"/>
          <w:szCs w:val="24"/>
        </w:rPr>
        <w:t xml:space="preserve"> we use one-third samples for training and the rest for testing</w:t>
      </w:r>
      <w:r w:rsidR="008B5CBC">
        <w:rPr>
          <w:sz w:val="24"/>
          <w:szCs w:val="24"/>
        </w:rPr>
        <w:t>.</w:t>
      </w:r>
      <w:r w:rsidR="00061BDC">
        <w:rPr>
          <w:sz w:val="24"/>
          <w:szCs w:val="24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47"/>
        <w:gridCol w:w="1601"/>
        <w:gridCol w:w="2074"/>
        <w:gridCol w:w="2074"/>
      </w:tblGrid>
      <w:tr w:rsidR="00FD5119" w14:paraId="68E7E120" w14:textId="77777777" w:rsidTr="005210F6">
        <w:tc>
          <w:tcPr>
            <w:tcW w:w="2547" w:type="dxa"/>
          </w:tcPr>
          <w:p w14:paraId="42D8A0D9" w14:textId="071322FD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sz w:val="24"/>
                <w:szCs w:val="24"/>
              </w:rPr>
              <w:t>ethod</w:t>
            </w:r>
          </w:p>
        </w:tc>
        <w:tc>
          <w:tcPr>
            <w:tcW w:w="1601" w:type="dxa"/>
          </w:tcPr>
          <w:p w14:paraId="0B9F832C" w14:textId="6CA72FCB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1</w:t>
            </w:r>
          </w:p>
        </w:tc>
        <w:tc>
          <w:tcPr>
            <w:tcW w:w="2074" w:type="dxa"/>
          </w:tcPr>
          <w:p w14:paraId="0177D667" w14:textId="24EB9D8A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2</w:t>
            </w:r>
          </w:p>
        </w:tc>
        <w:tc>
          <w:tcPr>
            <w:tcW w:w="2074" w:type="dxa"/>
          </w:tcPr>
          <w:p w14:paraId="6D68CF5C" w14:textId="750C96F3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3</w:t>
            </w:r>
          </w:p>
        </w:tc>
      </w:tr>
      <w:tr w:rsidR="00FD5119" w14:paraId="6090D93C" w14:textId="77777777" w:rsidTr="005210F6">
        <w:tc>
          <w:tcPr>
            <w:tcW w:w="2547" w:type="dxa"/>
          </w:tcPr>
          <w:p w14:paraId="22B472CD" w14:textId="49FC9AA8" w:rsidR="00FD5119" w:rsidRDefault="00144805" w:rsidP="002F1B09">
            <w:pPr>
              <w:spacing w:line="440" w:lineRule="exact"/>
              <w:rPr>
                <w:sz w:val="24"/>
                <w:szCs w:val="24"/>
              </w:rPr>
            </w:pPr>
            <w:r>
              <w:t>Gaglio et al.</w:t>
            </w:r>
          </w:p>
        </w:tc>
        <w:tc>
          <w:tcPr>
            <w:tcW w:w="1601" w:type="dxa"/>
          </w:tcPr>
          <w:p w14:paraId="7FA4E4B5" w14:textId="5161E246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9.73</w:t>
            </w:r>
          </w:p>
        </w:tc>
        <w:tc>
          <w:tcPr>
            <w:tcW w:w="2074" w:type="dxa"/>
          </w:tcPr>
          <w:p w14:paraId="73E6E378" w14:textId="5344CD97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94.50</w:t>
            </w:r>
          </w:p>
        </w:tc>
        <w:tc>
          <w:tcPr>
            <w:tcW w:w="2074" w:type="dxa"/>
          </w:tcPr>
          <w:p w14:paraId="7BB16C33" w14:textId="2AC9D5EA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8.27</w:t>
            </w:r>
          </w:p>
        </w:tc>
      </w:tr>
      <w:tr w:rsidR="00FD5119" w14:paraId="214E0ADA" w14:textId="77777777" w:rsidTr="005210F6">
        <w:trPr>
          <w:trHeight w:val="477"/>
        </w:trPr>
        <w:tc>
          <w:tcPr>
            <w:tcW w:w="2547" w:type="dxa"/>
          </w:tcPr>
          <w:p w14:paraId="2FEAC49D" w14:textId="4CEF4964" w:rsidR="00FD5119" w:rsidRDefault="00BE1DF1" w:rsidP="002F1B09">
            <w:pPr>
              <w:spacing w:line="440" w:lineRule="exact"/>
              <w:rPr>
                <w:sz w:val="24"/>
                <w:szCs w:val="24"/>
              </w:rPr>
            </w:pPr>
            <w:r>
              <w:t>Cippitelli et al.; P = 11</w:t>
            </w:r>
          </w:p>
        </w:tc>
        <w:tc>
          <w:tcPr>
            <w:tcW w:w="1601" w:type="dxa"/>
          </w:tcPr>
          <w:p w14:paraId="5C859180" w14:textId="0D4226EF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47</w:t>
            </w:r>
          </w:p>
        </w:tc>
        <w:tc>
          <w:tcPr>
            <w:tcW w:w="2074" w:type="dxa"/>
          </w:tcPr>
          <w:p w14:paraId="0B2BCCDF" w14:textId="2F6E9317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8.27</w:t>
            </w:r>
          </w:p>
        </w:tc>
        <w:tc>
          <w:tcPr>
            <w:tcW w:w="2074" w:type="dxa"/>
          </w:tcPr>
          <w:p w14:paraId="2A5F33AC" w14:textId="03262FC1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87</w:t>
            </w:r>
          </w:p>
        </w:tc>
      </w:tr>
      <w:tr w:rsidR="00FD5119" w14:paraId="6D360078" w14:textId="77777777" w:rsidTr="005210F6">
        <w:tc>
          <w:tcPr>
            <w:tcW w:w="2547" w:type="dxa"/>
          </w:tcPr>
          <w:p w14:paraId="4A031DF8" w14:textId="2242A045" w:rsidR="00FD5119" w:rsidRDefault="00BE1DF1" w:rsidP="00144805">
            <w:pPr>
              <w:spacing w:line="440" w:lineRule="exact"/>
              <w:rPr>
                <w:sz w:val="24"/>
                <w:szCs w:val="24"/>
              </w:rPr>
            </w:pPr>
            <w:r>
              <w:t>Ling et al.</w:t>
            </w:r>
          </w:p>
        </w:tc>
        <w:tc>
          <w:tcPr>
            <w:tcW w:w="1601" w:type="dxa"/>
          </w:tcPr>
          <w:p w14:paraId="74A18596" w14:textId="24206BF1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8.90</w:t>
            </w:r>
          </w:p>
        </w:tc>
        <w:tc>
          <w:tcPr>
            <w:tcW w:w="2074" w:type="dxa"/>
          </w:tcPr>
          <w:p w14:paraId="738ECB2B" w14:textId="280EDD0F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60</w:t>
            </w:r>
          </w:p>
        </w:tc>
        <w:tc>
          <w:tcPr>
            <w:tcW w:w="2074" w:type="dxa"/>
          </w:tcPr>
          <w:p w14:paraId="48151E3E" w14:textId="3AFF5919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43</w:t>
            </w:r>
          </w:p>
        </w:tc>
      </w:tr>
      <w:tr w:rsidR="00FD5119" w14:paraId="0213F9DD" w14:textId="77777777" w:rsidTr="005210F6">
        <w:tc>
          <w:tcPr>
            <w:tcW w:w="2547" w:type="dxa"/>
          </w:tcPr>
          <w:p w14:paraId="4BBCF487" w14:textId="1A238770" w:rsidR="00FD5119" w:rsidRDefault="00B561B2" w:rsidP="00293570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RNN</w:t>
            </w:r>
            <w:r w:rsidR="00D048BE">
              <w:rPr>
                <w:sz w:val="24"/>
                <w:szCs w:val="24"/>
              </w:rPr>
              <w:t>[</w:t>
            </w:r>
            <w:r w:rsidR="00D048BE">
              <w:rPr>
                <w:sz w:val="24"/>
                <w:szCs w:val="24"/>
              </w:rPr>
              <w:fldChar w:fldCharType="begin"/>
            </w:r>
            <w:r w:rsidR="00D048BE">
              <w:rPr>
                <w:sz w:val="24"/>
                <w:szCs w:val="24"/>
              </w:rPr>
              <w:instrText xml:space="preserve"> REF _Ref4522755 \h </w:instrText>
            </w:r>
            <w:r w:rsidR="008B39C6">
              <w:rPr>
                <w:sz w:val="24"/>
                <w:szCs w:val="24"/>
              </w:rPr>
              <w:instrText xml:space="preserve"> \* MERGEFORMAT </w:instrText>
            </w:r>
            <w:r w:rsidR="00D048BE">
              <w:rPr>
                <w:sz w:val="24"/>
                <w:szCs w:val="24"/>
              </w:rPr>
            </w:r>
            <w:r w:rsidR="00D048BE">
              <w:rPr>
                <w:sz w:val="24"/>
                <w:szCs w:val="24"/>
              </w:rPr>
              <w:fldChar w:fldCharType="separate"/>
            </w:r>
            <w:r w:rsidR="00D048BE">
              <w:rPr>
                <w:rFonts w:ascii="Times New Roman" w:hAnsi="Times New Roman" w:cs="Times New Roman"/>
                <w:noProof/>
                <w:szCs w:val="21"/>
              </w:rPr>
              <w:t>2</w:t>
            </w:r>
            <w:r w:rsidR="00D048BE">
              <w:rPr>
                <w:sz w:val="24"/>
                <w:szCs w:val="24"/>
              </w:rPr>
              <w:fldChar w:fldCharType="end"/>
            </w:r>
            <w:r w:rsidR="00D048BE">
              <w:rPr>
                <w:sz w:val="24"/>
                <w:szCs w:val="24"/>
              </w:rPr>
              <w:t>]</w:t>
            </w:r>
          </w:p>
        </w:tc>
        <w:tc>
          <w:tcPr>
            <w:tcW w:w="1601" w:type="dxa"/>
          </w:tcPr>
          <w:p w14:paraId="2AFDBF7A" w14:textId="38487D3E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99.87</w:t>
            </w:r>
          </w:p>
        </w:tc>
        <w:tc>
          <w:tcPr>
            <w:tcW w:w="2074" w:type="dxa"/>
          </w:tcPr>
          <w:p w14:paraId="63A77C64" w14:textId="6594F8A5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100.0</w:t>
            </w:r>
          </w:p>
        </w:tc>
        <w:tc>
          <w:tcPr>
            <w:tcW w:w="2074" w:type="dxa"/>
          </w:tcPr>
          <w:p w14:paraId="2B5BF6B3" w14:textId="597DDE88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99.93</w:t>
            </w:r>
          </w:p>
        </w:tc>
      </w:tr>
      <w:tr w:rsidR="00BE1DF1" w14:paraId="5ECF3364" w14:textId="77777777" w:rsidTr="005210F6">
        <w:tc>
          <w:tcPr>
            <w:tcW w:w="2547" w:type="dxa"/>
          </w:tcPr>
          <w:p w14:paraId="137FB0F4" w14:textId="357ED232" w:rsidR="00BE1DF1" w:rsidRDefault="00B561B2" w:rsidP="00293570">
            <w:pPr>
              <w:spacing w:line="440" w:lineRule="exact"/>
            </w:pPr>
            <w:r>
              <w:t xml:space="preserve">Our </w:t>
            </w:r>
            <w:r w:rsidR="00AB5684">
              <w:t>M</w:t>
            </w:r>
            <w:r>
              <w:t>odel</w:t>
            </w:r>
          </w:p>
        </w:tc>
        <w:tc>
          <w:tcPr>
            <w:tcW w:w="1601" w:type="dxa"/>
          </w:tcPr>
          <w:p w14:paraId="24B4297B" w14:textId="5FAE9E35" w:rsidR="00BE1DF1" w:rsidRDefault="00EC65FD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37</w:t>
            </w:r>
            <w:r w:rsidR="00637ACF">
              <w:rPr>
                <w:sz w:val="24"/>
                <w:szCs w:val="24"/>
              </w:rPr>
              <w:t>%</w:t>
            </w:r>
          </w:p>
        </w:tc>
        <w:tc>
          <w:tcPr>
            <w:tcW w:w="2074" w:type="dxa"/>
          </w:tcPr>
          <w:p w14:paraId="2EA806F0" w14:textId="2C2DD469" w:rsidR="00BE1DF1" w:rsidRDefault="00637ACF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72%</w:t>
            </w:r>
          </w:p>
        </w:tc>
        <w:tc>
          <w:tcPr>
            <w:tcW w:w="2074" w:type="dxa"/>
          </w:tcPr>
          <w:p w14:paraId="7F1EE1F3" w14:textId="753A7BDC" w:rsidR="00BE1DF1" w:rsidRDefault="00EC65FD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37</w:t>
            </w:r>
            <w:r w:rsidR="00637ACF">
              <w:rPr>
                <w:sz w:val="24"/>
                <w:szCs w:val="24"/>
              </w:rPr>
              <w:t>%</w:t>
            </w:r>
          </w:p>
        </w:tc>
      </w:tr>
    </w:tbl>
    <w:p w14:paraId="17FAF4C6" w14:textId="05551BCE" w:rsidR="00E560DA" w:rsidRDefault="00E560DA" w:rsidP="00E560DA"/>
    <w:p w14:paraId="2D185AB8" w14:textId="3880ACFC" w:rsidR="00437A5C" w:rsidRDefault="00A63D23" w:rsidP="00E560DA">
      <w:r>
        <w:rPr>
          <w:rFonts w:hint="eastAsia"/>
        </w:rPr>
        <w:t>W</w:t>
      </w:r>
      <w:r>
        <w:t>e als</w:t>
      </w:r>
      <w:r w:rsidR="003B65C4">
        <w:t xml:space="preserve">o </w:t>
      </w:r>
      <w:r w:rsidR="008B7EF9">
        <w:rPr>
          <w:rFonts w:hint="eastAsia"/>
        </w:rPr>
        <w:t>tra</w:t>
      </w:r>
      <w:r w:rsidR="008B7EF9">
        <w:t xml:space="preserve">in </w:t>
      </w:r>
      <w:r w:rsidR="003B65C4">
        <w:t xml:space="preserve">our model </w:t>
      </w:r>
      <w:r w:rsidR="008B7EF9">
        <w:t xml:space="preserve">with one-third samples of </w:t>
      </w:r>
      <w:r w:rsidR="003B65C4">
        <w:t xml:space="preserve">the whole </w:t>
      </w:r>
      <w:r w:rsidR="0063036B">
        <w:t xml:space="preserve">KARD </w:t>
      </w:r>
      <w:r w:rsidR="003B65C4">
        <w:t xml:space="preserve">dataset. </w:t>
      </w:r>
      <w:r w:rsidR="00BD1F4B">
        <w:t xml:space="preserve">Although </w:t>
      </w:r>
      <w:r w:rsidR="00B5164E">
        <w:t xml:space="preserve">the </w:t>
      </w:r>
      <w:r w:rsidR="0063036B">
        <w:t>output class</w:t>
      </w:r>
      <w:r w:rsidR="000301A3">
        <w:t xml:space="preserve"> number</w:t>
      </w:r>
      <w:r w:rsidR="00FC3857">
        <w:t xml:space="preserve"> is</w:t>
      </w:r>
      <w:r w:rsidR="0063036B">
        <w:t xml:space="preserve"> increased</w:t>
      </w:r>
      <w:r w:rsidR="00FC3857">
        <w:t xml:space="preserve"> to 18</w:t>
      </w:r>
      <w:r w:rsidR="0063036B">
        <w:t xml:space="preserve">, </w:t>
      </w:r>
      <w:r w:rsidR="00630C32">
        <w:t>the model still achieve a state-of-the-art performance</w:t>
      </w:r>
      <w:r w:rsidR="00B14367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560DA" w14:paraId="6DD5DDC3" w14:textId="77777777" w:rsidTr="00E560DA">
        <w:tc>
          <w:tcPr>
            <w:tcW w:w="4148" w:type="dxa"/>
          </w:tcPr>
          <w:p w14:paraId="1503F1F0" w14:textId="4B3AE7BC" w:rsidR="00E560DA" w:rsidRDefault="00F77C88" w:rsidP="00E560DA">
            <w:r>
              <w:t>S</w:t>
            </w:r>
            <w:r w:rsidR="00E560DA">
              <w:t>etting</w:t>
            </w:r>
          </w:p>
        </w:tc>
        <w:tc>
          <w:tcPr>
            <w:tcW w:w="4148" w:type="dxa"/>
          </w:tcPr>
          <w:p w14:paraId="53653CAF" w14:textId="62C449F5" w:rsidR="00E560DA" w:rsidRDefault="00A63D23" w:rsidP="00E560DA">
            <w:r>
              <w:t>Accuracy</w:t>
            </w:r>
          </w:p>
        </w:tc>
      </w:tr>
      <w:tr w:rsidR="00E560DA" w14:paraId="14BCE312" w14:textId="77777777" w:rsidTr="00E560DA">
        <w:tc>
          <w:tcPr>
            <w:tcW w:w="4148" w:type="dxa"/>
          </w:tcPr>
          <w:p w14:paraId="22692DB3" w14:textId="5B52FDCE" w:rsidR="00E560DA" w:rsidRDefault="00E560DA" w:rsidP="00E560DA">
            <w:r>
              <w:rPr>
                <w:rFonts w:hint="eastAsia"/>
              </w:rPr>
              <w:t>n</w:t>
            </w:r>
            <w:r>
              <w:t>_way=18 n_support=5</w:t>
            </w:r>
          </w:p>
        </w:tc>
        <w:tc>
          <w:tcPr>
            <w:tcW w:w="4148" w:type="dxa"/>
          </w:tcPr>
          <w:p w14:paraId="380AE340" w14:textId="19DFC14C" w:rsidR="00E560DA" w:rsidRDefault="00E560DA" w:rsidP="00E560D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9.38%</w:t>
            </w:r>
          </w:p>
        </w:tc>
      </w:tr>
      <w:tr w:rsidR="00E560DA" w14:paraId="65B48435" w14:textId="77777777" w:rsidTr="00E560DA">
        <w:tc>
          <w:tcPr>
            <w:tcW w:w="4148" w:type="dxa"/>
          </w:tcPr>
          <w:p w14:paraId="40A97A06" w14:textId="7AF3E52D" w:rsidR="00E560DA" w:rsidRDefault="00E560DA" w:rsidP="00E560DA">
            <w:r>
              <w:rPr>
                <w:rFonts w:hint="eastAsia"/>
              </w:rPr>
              <w:t>n</w:t>
            </w:r>
            <w:r>
              <w:t>_way=18 n_support=1</w:t>
            </w:r>
          </w:p>
        </w:tc>
        <w:tc>
          <w:tcPr>
            <w:tcW w:w="4148" w:type="dxa"/>
          </w:tcPr>
          <w:p w14:paraId="40BB1F82" w14:textId="79ABDEC3" w:rsidR="00E560DA" w:rsidRDefault="00E560DA" w:rsidP="00E560DA"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9.58%</w:t>
            </w:r>
          </w:p>
        </w:tc>
      </w:tr>
    </w:tbl>
    <w:p w14:paraId="5CECD4AC" w14:textId="2E65FAC9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13927FA9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 w:rsidRPr="008557D2">
        <w:rPr>
          <w:sz w:val="24"/>
          <w:szCs w:val="24"/>
          <w:highlight w:val="yellow"/>
        </w:rPr>
        <w:t xml:space="preserve">For this purpose, </w:t>
      </w:r>
      <w:r w:rsidR="00224586" w:rsidRPr="008557D2">
        <w:rPr>
          <w:sz w:val="24"/>
          <w:szCs w:val="24"/>
          <w:highlight w:val="yellow"/>
        </w:rPr>
        <w:t>the</w:t>
      </w:r>
      <w:r w:rsidR="00EE71FB" w:rsidRPr="008557D2">
        <w:rPr>
          <w:sz w:val="24"/>
          <w:szCs w:val="24"/>
          <w:highlight w:val="yellow"/>
        </w:rPr>
        <w:t xml:space="preserve"> </w:t>
      </w:r>
      <w:r w:rsidR="006C52A4" w:rsidRPr="008557D2">
        <w:rPr>
          <w:sz w:val="24"/>
          <w:szCs w:val="24"/>
          <w:highlight w:val="yellow"/>
        </w:rPr>
        <w:t xml:space="preserve">whole </w:t>
      </w:r>
      <w:r w:rsidR="00A863D7" w:rsidRPr="008557D2">
        <w:rPr>
          <w:sz w:val="24"/>
          <w:szCs w:val="24"/>
          <w:highlight w:val="yellow"/>
        </w:rPr>
        <w:t xml:space="preserve">dataset </w:t>
      </w:r>
      <w:r w:rsidR="00A863D7" w:rsidRPr="008557D2">
        <w:rPr>
          <w:noProof/>
          <w:sz w:val="24"/>
          <w:szCs w:val="24"/>
          <w:highlight w:val="yellow"/>
        </w:rPr>
        <w:t xml:space="preserve">is </w:t>
      </w:r>
      <w:r w:rsidR="00A06138" w:rsidRPr="008557D2">
        <w:rPr>
          <w:noProof/>
          <w:sz w:val="24"/>
          <w:szCs w:val="24"/>
          <w:highlight w:val="yellow"/>
        </w:rPr>
        <w:t>split</w:t>
      </w:r>
      <w:r w:rsidR="00A863D7" w:rsidRPr="008557D2">
        <w:rPr>
          <w:sz w:val="24"/>
          <w:szCs w:val="24"/>
          <w:highlight w:val="yellow"/>
        </w:rPr>
        <w:t xml:space="preserve"> into</w:t>
      </w:r>
      <w:r w:rsidR="0059574C" w:rsidRPr="008557D2">
        <w:rPr>
          <w:sz w:val="24"/>
          <w:szCs w:val="24"/>
          <w:highlight w:val="yellow"/>
        </w:rPr>
        <w:t xml:space="preserve"> two</w:t>
      </w:r>
      <w:r w:rsidR="00A863D7" w:rsidRPr="008557D2">
        <w:rPr>
          <w:sz w:val="24"/>
          <w:szCs w:val="24"/>
          <w:highlight w:val="yellow"/>
        </w:rPr>
        <w:t xml:space="preserve"> </w:t>
      </w:r>
      <w:r w:rsidR="00512EE4" w:rsidRPr="008557D2">
        <w:rPr>
          <w:sz w:val="24"/>
          <w:szCs w:val="24"/>
          <w:highlight w:val="yellow"/>
        </w:rPr>
        <w:t>uncorrelated</w:t>
      </w:r>
      <w:r w:rsidR="00336754" w:rsidRPr="008557D2">
        <w:rPr>
          <w:sz w:val="24"/>
          <w:szCs w:val="24"/>
          <w:highlight w:val="yellow"/>
        </w:rPr>
        <w:t xml:space="preserve"> </w:t>
      </w:r>
      <w:r w:rsidR="002B3AAA" w:rsidRPr="008557D2">
        <w:rPr>
          <w:sz w:val="24"/>
          <w:szCs w:val="24"/>
          <w:highlight w:val="yellow"/>
        </w:rPr>
        <w:t>set</w:t>
      </w:r>
      <w:r w:rsidR="00AF0FEA" w:rsidRPr="008557D2">
        <w:rPr>
          <w:sz w:val="24"/>
          <w:szCs w:val="24"/>
          <w:highlight w:val="yellow"/>
        </w:rPr>
        <w:t>s</w:t>
      </w:r>
      <w:r w:rsidR="00A863D7" w:rsidRPr="008557D2">
        <w:rPr>
          <w:sz w:val="24"/>
          <w:szCs w:val="24"/>
          <w:highlight w:val="yellow"/>
        </w:rPr>
        <w:t xml:space="preserve">. </w:t>
      </w:r>
      <w:r w:rsidR="00EE5FEC" w:rsidRPr="008557D2">
        <w:rPr>
          <w:noProof/>
          <w:sz w:val="24"/>
          <w:szCs w:val="24"/>
          <w:highlight w:val="yellow"/>
        </w:rPr>
        <w:t>T</w:t>
      </w:r>
      <w:r w:rsidR="005C4277" w:rsidRPr="008557D2">
        <w:rPr>
          <w:noProof/>
          <w:sz w:val="24"/>
          <w:szCs w:val="24"/>
          <w:highlight w:val="yellow"/>
        </w:rPr>
        <w:t xml:space="preserve">he </w:t>
      </w:r>
      <w:r w:rsidR="00B7592B" w:rsidRPr="008557D2">
        <w:rPr>
          <w:noProof/>
          <w:sz w:val="24"/>
          <w:szCs w:val="24"/>
          <w:highlight w:val="yellow"/>
        </w:rPr>
        <w:t>trai</w:t>
      </w:r>
      <w:r w:rsidR="00792E5C" w:rsidRPr="008557D2">
        <w:rPr>
          <w:noProof/>
          <w:sz w:val="24"/>
          <w:szCs w:val="24"/>
          <w:highlight w:val="yellow"/>
        </w:rPr>
        <w:t>ning</w:t>
      </w:r>
      <w:r w:rsidR="00792E5C" w:rsidRPr="008557D2">
        <w:rPr>
          <w:sz w:val="24"/>
          <w:szCs w:val="24"/>
          <w:highlight w:val="yellow"/>
        </w:rPr>
        <w:t xml:space="preserve"> </w:t>
      </w:r>
      <w:r w:rsidR="004047DB" w:rsidRPr="008557D2">
        <w:rPr>
          <w:sz w:val="24"/>
          <w:szCs w:val="24"/>
          <w:highlight w:val="yellow"/>
        </w:rPr>
        <w:t>set</w:t>
      </w:r>
      <w:r w:rsidR="005C4277" w:rsidRPr="008557D2">
        <w:rPr>
          <w:sz w:val="24"/>
          <w:szCs w:val="24"/>
          <w:highlight w:val="yellow"/>
        </w:rPr>
        <w:t xml:space="preserve"> </w:t>
      </w:r>
      <w:r w:rsidR="0019768B" w:rsidRPr="008557D2">
        <w:rPr>
          <w:sz w:val="24"/>
          <w:szCs w:val="24"/>
          <w:highlight w:val="yellow"/>
        </w:rPr>
        <w:t xml:space="preserve">holds </w:t>
      </w:r>
      <w:r w:rsidR="00A87583" w:rsidRPr="008557D2">
        <w:rPr>
          <w:noProof/>
          <w:sz w:val="24"/>
          <w:szCs w:val="24"/>
          <w:highlight w:val="yellow"/>
        </w:rPr>
        <w:t xml:space="preserve">a </w:t>
      </w:r>
      <w:r w:rsidR="002A10E9" w:rsidRPr="008557D2">
        <w:rPr>
          <w:noProof/>
          <w:sz w:val="24"/>
          <w:szCs w:val="24"/>
          <w:highlight w:val="yellow"/>
        </w:rPr>
        <w:t>sub</w:t>
      </w:r>
      <w:r w:rsidR="00A87583" w:rsidRPr="008557D2">
        <w:rPr>
          <w:noProof/>
          <w:sz w:val="24"/>
          <w:szCs w:val="24"/>
          <w:highlight w:val="yellow"/>
        </w:rPr>
        <w:t xml:space="preserve">set </w:t>
      </w:r>
      <w:r w:rsidR="00A863D7" w:rsidRPr="008557D2">
        <w:rPr>
          <w:sz w:val="24"/>
          <w:szCs w:val="24"/>
          <w:highlight w:val="yellow"/>
        </w:rPr>
        <w:t>of action</w:t>
      </w:r>
      <w:r w:rsidR="00A66917" w:rsidRPr="008557D2">
        <w:rPr>
          <w:sz w:val="24"/>
          <w:szCs w:val="24"/>
          <w:highlight w:val="yellow"/>
        </w:rPr>
        <w:t>s</w:t>
      </w:r>
      <w:r w:rsidR="00530EFD" w:rsidRPr="008557D2">
        <w:rPr>
          <w:sz w:val="24"/>
          <w:szCs w:val="24"/>
          <w:highlight w:val="yellow"/>
        </w:rPr>
        <w:t xml:space="preserve"> </w:t>
      </w:r>
      <w:r w:rsidR="005051BB" w:rsidRPr="008557D2">
        <w:rPr>
          <w:sz w:val="24"/>
          <w:szCs w:val="24"/>
          <w:highlight w:val="yellow"/>
        </w:rPr>
        <w:t xml:space="preserve">from the </w:t>
      </w:r>
      <w:r w:rsidR="005051BB" w:rsidRPr="008557D2">
        <w:rPr>
          <w:sz w:val="24"/>
          <w:szCs w:val="24"/>
          <w:highlight w:val="yellow"/>
        </w:rPr>
        <w:lastRenderedPageBreak/>
        <w:t>whole dataset</w:t>
      </w:r>
      <w:r w:rsidR="00A863D7" w:rsidRPr="008557D2">
        <w:rPr>
          <w:sz w:val="24"/>
          <w:szCs w:val="24"/>
          <w:highlight w:val="yellow"/>
        </w:rPr>
        <w:t>, and</w:t>
      </w:r>
      <w:r w:rsidR="00F96FF8" w:rsidRPr="008557D2">
        <w:rPr>
          <w:sz w:val="24"/>
          <w:szCs w:val="24"/>
          <w:highlight w:val="yellow"/>
        </w:rPr>
        <w:t xml:space="preserve"> the</w:t>
      </w:r>
      <w:r w:rsidR="00A863D7" w:rsidRPr="008557D2">
        <w:rPr>
          <w:sz w:val="24"/>
          <w:szCs w:val="24"/>
          <w:highlight w:val="yellow"/>
        </w:rPr>
        <w:t xml:space="preserve"> </w:t>
      </w:r>
      <w:r w:rsidR="009571D8" w:rsidRPr="008557D2">
        <w:rPr>
          <w:noProof/>
          <w:sz w:val="24"/>
          <w:szCs w:val="24"/>
          <w:highlight w:val="yellow"/>
        </w:rPr>
        <w:t>remain</w:t>
      </w:r>
      <w:r w:rsidR="00A003F6" w:rsidRPr="008557D2">
        <w:rPr>
          <w:noProof/>
          <w:sz w:val="24"/>
          <w:szCs w:val="24"/>
          <w:highlight w:val="yellow"/>
        </w:rPr>
        <w:t>ing</w:t>
      </w:r>
      <w:r w:rsidR="00EA646A" w:rsidRPr="008557D2">
        <w:rPr>
          <w:sz w:val="24"/>
          <w:szCs w:val="24"/>
          <w:highlight w:val="yellow"/>
        </w:rPr>
        <w:t xml:space="preserve"> </w:t>
      </w:r>
      <w:r w:rsidR="00EA646A" w:rsidRPr="008557D2">
        <w:rPr>
          <w:noProof/>
          <w:sz w:val="24"/>
          <w:szCs w:val="24"/>
          <w:highlight w:val="yellow"/>
        </w:rPr>
        <w:t xml:space="preserve">is </w:t>
      </w:r>
      <w:r w:rsidR="005A3CEF" w:rsidRPr="008557D2">
        <w:rPr>
          <w:noProof/>
          <w:sz w:val="24"/>
          <w:szCs w:val="24"/>
          <w:highlight w:val="yellow"/>
        </w:rPr>
        <w:t>allotted</w:t>
      </w:r>
      <w:r w:rsidR="005A3CEF" w:rsidRPr="008557D2">
        <w:rPr>
          <w:sz w:val="24"/>
          <w:szCs w:val="24"/>
          <w:highlight w:val="yellow"/>
        </w:rPr>
        <w:t xml:space="preserve"> </w:t>
      </w:r>
      <w:r w:rsidR="00EA646A" w:rsidRPr="008557D2">
        <w:rPr>
          <w:sz w:val="24"/>
          <w:szCs w:val="24"/>
          <w:highlight w:val="yellow"/>
        </w:rPr>
        <w:t xml:space="preserve">to the </w:t>
      </w:r>
      <w:r w:rsidR="00C82DE1" w:rsidRPr="008557D2">
        <w:rPr>
          <w:sz w:val="24"/>
          <w:szCs w:val="24"/>
          <w:highlight w:val="yellow"/>
        </w:rPr>
        <w:t>testing</w:t>
      </w:r>
      <w:r w:rsidR="00EA646A" w:rsidRPr="008557D2">
        <w:rPr>
          <w:sz w:val="24"/>
          <w:szCs w:val="24"/>
          <w:highlight w:val="yellow"/>
        </w:rPr>
        <w:t xml:space="preserve"> set</w:t>
      </w:r>
      <w:r w:rsidR="00A863D7" w:rsidRPr="008557D2">
        <w:rPr>
          <w:sz w:val="24"/>
          <w:szCs w:val="24"/>
          <w:highlight w:val="yellow"/>
        </w:rPr>
        <w:t xml:space="preserve">. During </w:t>
      </w:r>
      <w:r w:rsidR="00145071" w:rsidRPr="008557D2">
        <w:rPr>
          <w:sz w:val="24"/>
          <w:szCs w:val="24"/>
          <w:highlight w:val="yellow"/>
        </w:rPr>
        <w:t xml:space="preserve">the </w:t>
      </w:r>
      <w:r w:rsidR="00A863D7" w:rsidRPr="008557D2">
        <w:rPr>
          <w:noProof/>
          <w:sz w:val="24"/>
          <w:szCs w:val="24"/>
          <w:highlight w:val="yellow"/>
        </w:rPr>
        <w:t>training</w:t>
      </w:r>
      <w:r w:rsidR="00A863D7" w:rsidRPr="008557D2">
        <w:rPr>
          <w:sz w:val="24"/>
          <w:szCs w:val="24"/>
          <w:highlight w:val="yellow"/>
        </w:rPr>
        <w:t xml:space="preserve"> phase</w:t>
      </w:r>
      <w:r w:rsidR="00925BA3" w:rsidRPr="008557D2">
        <w:rPr>
          <w:sz w:val="24"/>
          <w:szCs w:val="24"/>
          <w:highlight w:val="yellow"/>
        </w:rPr>
        <w:t xml:space="preserve">, </w:t>
      </w:r>
      <w:r w:rsidR="00A863D7" w:rsidRPr="008557D2">
        <w:rPr>
          <w:sz w:val="24"/>
          <w:szCs w:val="24"/>
          <w:highlight w:val="yellow"/>
        </w:rPr>
        <w:t xml:space="preserve">we </w:t>
      </w:r>
      <w:r w:rsidR="00E0185E" w:rsidRPr="008557D2">
        <w:rPr>
          <w:sz w:val="24"/>
          <w:szCs w:val="24"/>
          <w:highlight w:val="yellow"/>
        </w:rPr>
        <w:t xml:space="preserve">randomly </w:t>
      </w:r>
      <w:r w:rsidR="00A863D7" w:rsidRPr="008557D2">
        <w:rPr>
          <w:sz w:val="24"/>
          <w:szCs w:val="24"/>
          <w:highlight w:val="yellow"/>
        </w:rPr>
        <w:t>select</w:t>
      </w:r>
      <w:r w:rsidR="00186886" w:rsidRPr="008557D2">
        <w:rPr>
          <w:sz w:val="24"/>
          <w:szCs w:val="24"/>
          <w:highlight w:val="yellow"/>
        </w:rPr>
        <w:t xml:space="preserve"> </w:t>
      </w:r>
      <w:r w:rsidR="00861A45" w:rsidRPr="008557D2">
        <w:rPr>
          <w:sz w:val="24"/>
          <w:szCs w:val="24"/>
          <w:highlight w:val="yellow"/>
        </w:rPr>
        <w:t>samples from</w:t>
      </w:r>
      <w:r w:rsidR="003B0032" w:rsidRPr="008557D2">
        <w:rPr>
          <w:sz w:val="24"/>
          <w:szCs w:val="24"/>
          <w:highlight w:val="yellow"/>
        </w:rPr>
        <w:t xml:space="preserve"> the training set</w:t>
      </w:r>
      <w:r w:rsidR="00CC74F6" w:rsidRPr="008557D2">
        <w:rPr>
          <w:sz w:val="24"/>
          <w:szCs w:val="24"/>
          <w:highlight w:val="yellow"/>
        </w:rPr>
        <w:t>, with which</w:t>
      </w:r>
      <w:r w:rsidR="00A863D7" w:rsidRPr="008557D2">
        <w:rPr>
          <w:sz w:val="24"/>
          <w:szCs w:val="24"/>
          <w:highlight w:val="yellow"/>
        </w:rPr>
        <w:t xml:space="preserve"> </w:t>
      </w:r>
      <w:r w:rsidR="0025108E" w:rsidRPr="008557D2">
        <w:rPr>
          <w:sz w:val="24"/>
          <w:szCs w:val="24"/>
          <w:highlight w:val="yellow"/>
        </w:rPr>
        <w:t>the</w:t>
      </w:r>
      <w:r w:rsidR="00A863D7" w:rsidRPr="008557D2">
        <w:rPr>
          <w:sz w:val="24"/>
          <w:szCs w:val="24"/>
          <w:highlight w:val="yellow"/>
        </w:rPr>
        <w:t xml:space="preserve"> parameters of the model are optimized. During the inference phase,</w:t>
      </w:r>
      <w:r w:rsidR="00A863D7" w:rsidRPr="00B9781B">
        <w:rPr>
          <w:sz w:val="24"/>
          <w:szCs w:val="24"/>
        </w:rPr>
        <w:t xml:space="preserve"> we randomly select </w:t>
      </w:r>
      <w:r w:rsidR="00825CD6">
        <w:rPr>
          <w:rFonts w:hint="eastAsia"/>
          <w:sz w:val="24"/>
          <w:szCs w:val="24"/>
        </w:rPr>
        <w:t>a</w:t>
      </w:r>
      <w:r w:rsidR="00825CD6">
        <w:rPr>
          <w:sz w:val="24"/>
          <w:szCs w:val="24"/>
        </w:rPr>
        <w:t xml:space="preserve"> few</w:t>
      </w:r>
      <w:r w:rsidR="00B0483C">
        <w:rPr>
          <w:sz w:val="24"/>
          <w:szCs w:val="24"/>
        </w:rPr>
        <w:t xml:space="preserve"> </w:t>
      </w:r>
      <w:r w:rsidR="00825CD6">
        <w:rPr>
          <w:sz w:val="24"/>
          <w:szCs w:val="24"/>
        </w:rPr>
        <w:t>of support</w:t>
      </w:r>
      <w:r w:rsidR="00A863D7" w:rsidRPr="00B9781B">
        <w:rPr>
          <w:sz w:val="24"/>
          <w:szCs w:val="24"/>
        </w:rPr>
        <w:t xml:space="preserve">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</w:t>
      </w:r>
      <w:r w:rsidR="008557D2">
        <w:rPr>
          <w:sz w:val="24"/>
          <w:szCs w:val="24"/>
        </w:rPr>
        <w:t xml:space="preserve">in testing set </w:t>
      </w:r>
      <w:r w:rsidR="00A863D7" w:rsidRPr="00B9781B">
        <w:rPr>
          <w:sz w:val="24"/>
          <w:szCs w:val="24"/>
        </w:rPr>
        <w:t xml:space="preserve">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of </w:t>
      </w:r>
      <w:r w:rsidR="00D14911" w:rsidRPr="00B9781B">
        <w:rPr>
          <w:sz w:val="24"/>
          <w:szCs w:val="24"/>
        </w:rPr>
        <w:t>th</w:t>
      </w:r>
      <w:r w:rsidR="008F3E13">
        <w:rPr>
          <w:rFonts w:hint="eastAsia"/>
          <w:sz w:val="24"/>
          <w:szCs w:val="24"/>
        </w:rPr>
        <w:t>e</w:t>
      </w:r>
      <w:r w:rsidR="008F3E13">
        <w:rPr>
          <w:sz w:val="24"/>
          <w:szCs w:val="24"/>
        </w:rPr>
        <w:t xml:space="preserve"> model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>accuracy</w:t>
      </w:r>
      <w:r w:rsidR="00E018A6" w:rsidRPr="00B9781B">
        <w:rPr>
          <w:sz w:val="24"/>
          <w:szCs w:val="24"/>
        </w:rPr>
        <w:t>.</w:t>
      </w:r>
      <w:r w:rsidR="004551B7" w:rsidRPr="00B9781B">
        <w:rPr>
          <w:sz w:val="24"/>
          <w:szCs w:val="24"/>
        </w:rPr>
        <w:t xml:space="preserve"> </w:t>
      </w:r>
      <w:r w:rsidR="0027110B" w:rsidRPr="00117F54">
        <w:rPr>
          <w:sz w:val="24"/>
          <w:szCs w:val="24"/>
          <w:highlight w:val="yellow"/>
        </w:rPr>
        <w:t xml:space="preserve">In this </w:t>
      </w:r>
      <w:r w:rsidR="003E581F" w:rsidRPr="00117F54">
        <w:rPr>
          <w:sz w:val="24"/>
          <w:szCs w:val="24"/>
          <w:highlight w:val="yellow"/>
        </w:rPr>
        <w:t>situation</w:t>
      </w:r>
      <w:r w:rsidR="0027110B" w:rsidRPr="00117F54">
        <w:rPr>
          <w:sz w:val="24"/>
          <w:szCs w:val="24"/>
          <w:highlight w:val="yellow"/>
        </w:rPr>
        <w:t xml:space="preserve">, </w:t>
      </w:r>
      <w:r w:rsidR="00DA4E54" w:rsidRPr="00117F54">
        <w:rPr>
          <w:sz w:val="24"/>
          <w:szCs w:val="24"/>
          <w:highlight w:val="yellow"/>
        </w:rPr>
        <w:t xml:space="preserve">the sample labels are totally different </w:t>
      </w:r>
      <w:r w:rsidR="00BC7EC5" w:rsidRPr="00117F54">
        <w:rPr>
          <w:sz w:val="24"/>
          <w:szCs w:val="24"/>
          <w:highlight w:val="yellow"/>
        </w:rPr>
        <w:t>between</w:t>
      </w:r>
      <w:r w:rsidR="00DA4E54" w:rsidRPr="00117F54">
        <w:rPr>
          <w:sz w:val="24"/>
          <w:szCs w:val="24"/>
          <w:highlight w:val="yellow"/>
        </w:rPr>
        <w:t xml:space="preserve"> </w:t>
      </w:r>
      <w:r w:rsidR="00C8783C" w:rsidRPr="00117F54">
        <w:rPr>
          <w:sz w:val="24"/>
          <w:szCs w:val="24"/>
          <w:highlight w:val="yellow"/>
        </w:rPr>
        <w:t xml:space="preserve">the training and </w:t>
      </w:r>
      <w:r w:rsidR="006518F2" w:rsidRPr="00117F54">
        <w:rPr>
          <w:sz w:val="24"/>
          <w:szCs w:val="24"/>
          <w:highlight w:val="yellow"/>
        </w:rPr>
        <w:t xml:space="preserve">testing </w:t>
      </w:r>
      <w:r w:rsidR="00C8783C" w:rsidRPr="00117F54">
        <w:rPr>
          <w:sz w:val="24"/>
          <w:szCs w:val="24"/>
          <w:highlight w:val="yellow"/>
        </w:rPr>
        <w:t>sets</w:t>
      </w:r>
      <w:r w:rsidR="00450B46" w:rsidRPr="00117F54">
        <w:rPr>
          <w:sz w:val="24"/>
          <w:szCs w:val="24"/>
          <w:highlight w:val="yellow"/>
        </w:rPr>
        <w:t>.</w:t>
      </w:r>
      <w:bookmarkStart w:id="1" w:name="_GoBack"/>
      <w:bookmarkEnd w:id="1"/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>Table2</w:t>
      </w:r>
      <w:r w:rsidR="006F4EE4">
        <w:rPr>
          <w:sz w:val="24"/>
          <w:szCs w:val="24"/>
        </w:rPr>
        <w:t xml:space="preserve">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</w:t>
      </w:r>
      <w:r w:rsidR="00EF43F2">
        <w:rPr>
          <w:sz w:val="24"/>
          <w:szCs w:val="24"/>
        </w:rPr>
        <w:t xml:space="preserve">average </w:t>
      </w:r>
      <w:r w:rsidR="002E54DE" w:rsidRPr="00B9781B">
        <w:rPr>
          <w:sz w:val="24"/>
          <w:szCs w:val="24"/>
        </w:rPr>
        <w:t>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2B0B5E">
        <w:rPr>
          <w:sz w:val="24"/>
          <w:szCs w:val="24"/>
        </w:rPr>
        <w:t xml:space="preserve"> on UTD-MHAD</w:t>
      </w:r>
      <w:r w:rsidR="006F4EE4">
        <w:rPr>
          <w:sz w:val="24"/>
          <w:szCs w:val="24"/>
        </w:rPr>
        <w:t xml:space="preserve"> and KARD</w:t>
      </w:r>
      <w:r w:rsidR="00A12694" w:rsidRPr="00B9781B">
        <w:rPr>
          <w:sz w:val="24"/>
          <w:szCs w:val="24"/>
        </w:rPr>
        <w:t>.</w:t>
      </w:r>
    </w:p>
    <w:p w14:paraId="688532E5" w14:textId="77777777" w:rsidR="008557D2" w:rsidRDefault="008557D2" w:rsidP="00B9781B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F15A9" w14:paraId="43476879" w14:textId="77777777" w:rsidTr="004F15A9">
        <w:tc>
          <w:tcPr>
            <w:tcW w:w="4148" w:type="dxa"/>
          </w:tcPr>
          <w:p w14:paraId="607DAEB4" w14:textId="1163B248" w:rsidR="004F15A9" w:rsidRDefault="004F15A9" w:rsidP="00B9781B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</w:t>
            </w:r>
            <w:r>
              <w:rPr>
                <w:sz w:val="24"/>
                <w:szCs w:val="24"/>
              </w:rPr>
              <w:t>raining Set</w:t>
            </w:r>
          </w:p>
        </w:tc>
        <w:tc>
          <w:tcPr>
            <w:tcW w:w="4148" w:type="dxa"/>
          </w:tcPr>
          <w:p w14:paraId="50A41F08" w14:textId="682E0E62" w:rsidR="004F15A9" w:rsidRDefault="00FE32A9" w:rsidP="00B9781B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</w:t>
            </w:r>
            <w:r>
              <w:rPr>
                <w:sz w:val="24"/>
                <w:szCs w:val="24"/>
              </w:rPr>
              <w:t>esting Set</w:t>
            </w:r>
          </w:p>
        </w:tc>
      </w:tr>
      <w:tr w:rsidR="00BC14D0" w14:paraId="4BAB653E" w14:textId="77777777" w:rsidTr="001226C1">
        <w:trPr>
          <w:trHeight w:val="3140"/>
        </w:trPr>
        <w:tc>
          <w:tcPr>
            <w:tcW w:w="4148" w:type="dxa"/>
          </w:tcPr>
          <w:p w14:paraId="257FB962" w14:textId="77777777" w:rsidR="00BC14D0" w:rsidRDefault="00BC14D0" w:rsidP="00B9781B">
            <w:pPr>
              <w:spacing w:line="440" w:lineRule="exact"/>
              <w:rPr>
                <w:sz w:val="24"/>
                <w:szCs w:val="24"/>
              </w:rPr>
            </w:pPr>
          </w:p>
        </w:tc>
        <w:tc>
          <w:tcPr>
            <w:tcW w:w="4148" w:type="dxa"/>
          </w:tcPr>
          <w:p w14:paraId="2FF7ACC2" w14:textId="77777777" w:rsidR="00BC14D0" w:rsidRDefault="00BC14D0" w:rsidP="00B9781B">
            <w:pPr>
              <w:spacing w:line="440" w:lineRule="exact"/>
              <w:rPr>
                <w:sz w:val="24"/>
                <w:szCs w:val="24"/>
              </w:rPr>
            </w:pPr>
          </w:p>
        </w:tc>
      </w:tr>
    </w:tbl>
    <w:p w14:paraId="76D8605C" w14:textId="29BEBA19" w:rsidR="004F15A9" w:rsidRDefault="004F15A9" w:rsidP="00B9781B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1186B" w14:paraId="3EC86793" w14:textId="77777777" w:rsidTr="0080497A">
        <w:tc>
          <w:tcPr>
            <w:tcW w:w="4148" w:type="dxa"/>
          </w:tcPr>
          <w:p w14:paraId="3DD48B37" w14:textId="77777777" w:rsidR="00A1186B" w:rsidRDefault="00A1186B" w:rsidP="0080497A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</w:t>
            </w:r>
            <w:r>
              <w:rPr>
                <w:sz w:val="24"/>
                <w:szCs w:val="24"/>
              </w:rPr>
              <w:t>raining Set</w:t>
            </w:r>
          </w:p>
        </w:tc>
        <w:tc>
          <w:tcPr>
            <w:tcW w:w="4148" w:type="dxa"/>
          </w:tcPr>
          <w:p w14:paraId="1DED970C" w14:textId="77777777" w:rsidR="00A1186B" w:rsidRDefault="00A1186B" w:rsidP="0080497A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</w:t>
            </w:r>
            <w:r>
              <w:rPr>
                <w:sz w:val="24"/>
                <w:szCs w:val="24"/>
              </w:rPr>
              <w:t>esting Set</w:t>
            </w:r>
          </w:p>
        </w:tc>
      </w:tr>
      <w:tr w:rsidR="00A1186B" w14:paraId="2E1D7440" w14:textId="77777777" w:rsidTr="0080497A">
        <w:trPr>
          <w:trHeight w:val="3140"/>
        </w:trPr>
        <w:tc>
          <w:tcPr>
            <w:tcW w:w="4148" w:type="dxa"/>
          </w:tcPr>
          <w:p w14:paraId="293A3F6E" w14:textId="77777777" w:rsidR="00A1186B" w:rsidRDefault="00A1186B" w:rsidP="0080497A">
            <w:pPr>
              <w:spacing w:line="440" w:lineRule="exact"/>
              <w:rPr>
                <w:sz w:val="24"/>
                <w:szCs w:val="24"/>
              </w:rPr>
            </w:pPr>
          </w:p>
        </w:tc>
        <w:tc>
          <w:tcPr>
            <w:tcW w:w="4148" w:type="dxa"/>
          </w:tcPr>
          <w:p w14:paraId="3AA02E50" w14:textId="77777777" w:rsidR="00A1186B" w:rsidRDefault="00A1186B" w:rsidP="0080497A">
            <w:pPr>
              <w:spacing w:line="440" w:lineRule="exact"/>
              <w:rPr>
                <w:sz w:val="24"/>
                <w:szCs w:val="24"/>
              </w:rPr>
            </w:pPr>
          </w:p>
        </w:tc>
      </w:tr>
    </w:tbl>
    <w:p w14:paraId="3B019623" w14:textId="77777777" w:rsidR="00A1186B" w:rsidRDefault="00A1186B" w:rsidP="00A1186B">
      <w:pPr>
        <w:spacing w:line="440" w:lineRule="exact"/>
        <w:rPr>
          <w:sz w:val="24"/>
          <w:szCs w:val="24"/>
        </w:rPr>
      </w:pPr>
    </w:p>
    <w:p w14:paraId="14F6096E" w14:textId="77777777" w:rsidR="00A1186B" w:rsidRDefault="00A1186B" w:rsidP="00B9781B">
      <w:pPr>
        <w:spacing w:line="440" w:lineRule="exact"/>
        <w:rPr>
          <w:rFonts w:hint="eastAsia"/>
          <w:sz w:val="24"/>
          <w:szCs w:val="24"/>
        </w:rPr>
      </w:pPr>
    </w:p>
    <w:p w14:paraId="31767DA4" w14:textId="77777777" w:rsidR="00A1186B" w:rsidRDefault="00A1186B" w:rsidP="00B9781B">
      <w:pPr>
        <w:spacing w:line="440" w:lineRule="exact"/>
        <w:rPr>
          <w:rFonts w:hint="eastAsia"/>
          <w:sz w:val="24"/>
          <w:szCs w:val="24"/>
        </w:rPr>
      </w:pPr>
    </w:p>
    <w:p w14:paraId="31A8AD2D" w14:textId="77777777" w:rsidR="002E53BF" w:rsidRDefault="002E53BF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</w:p>
    <w:p w14:paraId="5A946009" w14:textId="0FAB1747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12"/>
        <w:gridCol w:w="1598"/>
        <w:gridCol w:w="846"/>
      </w:tblGrid>
      <w:tr w:rsidR="006F4EE4" w:rsidRPr="00887BF7" w14:paraId="50A70498" w14:textId="77777777" w:rsidTr="006F4EE4">
        <w:tc>
          <w:tcPr>
            <w:tcW w:w="3212" w:type="dxa"/>
          </w:tcPr>
          <w:p w14:paraId="67AC623A" w14:textId="17798602" w:rsidR="006F4EE4" w:rsidRPr="00CF25B1" w:rsidRDefault="006F4EE4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598" w:type="dxa"/>
          </w:tcPr>
          <w:p w14:paraId="5B4130AC" w14:textId="3F0554BA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UTD-MHAD</w:t>
            </w:r>
          </w:p>
        </w:tc>
        <w:tc>
          <w:tcPr>
            <w:tcW w:w="846" w:type="dxa"/>
          </w:tcPr>
          <w:p w14:paraId="6EF51C02" w14:textId="2B911E53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K</w:t>
            </w:r>
            <w:r>
              <w:rPr>
                <w:b/>
                <w:sz w:val="24"/>
                <w:szCs w:val="24"/>
              </w:rPr>
              <w:t>ARD</w:t>
            </w:r>
          </w:p>
        </w:tc>
      </w:tr>
      <w:tr w:rsidR="006F4EE4" w:rsidRPr="00887BF7" w14:paraId="7A9FE9B0" w14:textId="77777777" w:rsidTr="006F4EE4">
        <w:tc>
          <w:tcPr>
            <w:tcW w:w="3212" w:type="dxa"/>
          </w:tcPr>
          <w:p w14:paraId="56095BFE" w14:textId="074A1B8D" w:rsidR="006F4EE4" w:rsidRDefault="006F4EE4" w:rsidP="00E47C52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598" w:type="dxa"/>
          </w:tcPr>
          <w:p w14:paraId="401B0E18" w14:textId="27C9E45A" w:rsidR="006F4EE4" w:rsidRPr="00E743AE" w:rsidRDefault="006F4EE4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846" w:type="dxa"/>
          </w:tcPr>
          <w:p w14:paraId="68F87AFE" w14:textId="760E907C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6F4EE4" w:rsidRPr="00887BF7" w14:paraId="3270611C" w14:textId="77777777" w:rsidTr="006F4EE4">
        <w:tc>
          <w:tcPr>
            <w:tcW w:w="3212" w:type="dxa"/>
          </w:tcPr>
          <w:p w14:paraId="232C78ED" w14:textId="410FB54F" w:rsidR="006F4EE4" w:rsidRPr="00887BF7" w:rsidRDefault="006F4EE4" w:rsidP="00E47C52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14:paraId="7C27DA36" w14:textId="6F2D262D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846" w:type="dxa"/>
          </w:tcPr>
          <w:p w14:paraId="1FEB39B6" w14:textId="77777777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6F4EE4" w:rsidRPr="00887BF7" w14:paraId="3174738C" w14:textId="77777777" w:rsidTr="006F4EE4">
        <w:tc>
          <w:tcPr>
            <w:tcW w:w="3212" w:type="dxa"/>
          </w:tcPr>
          <w:p w14:paraId="46473263" w14:textId="0EFF8824" w:rsidR="006F4EE4" w:rsidRPr="00887BF7" w:rsidRDefault="006F4EE4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14:paraId="3464D7B5" w14:textId="77777777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846" w:type="dxa"/>
          </w:tcPr>
          <w:p w14:paraId="1BB40922" w14:textId="77777777" w:rsidR="006F4EE4" w:rsidRPr="00E743AE" w:rsidRDefault="006F4EE4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0FB1C364" w14:textId="31A1835C" w:rsidR="006F4EE4" w:rsidRDefault="006F4EE4" w:rsidP="006F4EE4">
      <w:pPr>
        <w:rPr>
          <w:rStyle w:val="fontstyle01"/>
          <w:rFonts w:ascii="Times New Roman" w:hAnsi="Times New Roman" w:cs="Times New Roman"/>
          <w:sz w:val="24"/>
          <w:szCs w:val="24"/>
        </w:rPr>
      </w:pPr>
    </w:p>
    <w:p w14:paraId="6BD7C645" w14:textId="4ECFA9CC" w:rsidR="009608CA" w:rsidRPr="00887BF7" w:rsidRDefault="00B1187E" w:rsidP="006F4EE4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0870FE85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C115DC">
        <w:rPr>
          <w:noProof/>
          <w:sz w:val="24"/>
          <w:szCs w:val="24"/>
        </w:rPr>
        <w:t>can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A2CA405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13B6ACC5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7A72EA5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BA3566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5B10809D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BA3566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5F2A3ACB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BA3566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00CCE048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BA3566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3D6478EB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BA3566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08D7D79D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2C2D9AAE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4D7144DD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706D7DAA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111F9B7B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5F12FA57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36DE0239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4EC6DC39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15B15A2C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79701CD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52A6EDC9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6EAD520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51108A62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73341927" w:rsidR="005135DD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p w14:paraId="7BF5145C" w14:textId="77777777" w:rsidR="005F1EEE" w:rsidRPr="005F1EEE" w:rsidRDefault="00BA3566" w:rsidP="005F1EEE">
      <w:pPr>
        <w:widowControl/>
        <w:shd w:val="clear" w:color="auto" w:fill="FFFFFF"/>
        <w:jc w:val="left"/>
        <w:rPr>
          <w:rFonts w:ascii="Arial" w:eastAsia="宋体" w:hAnsi="Arial" w:cs="Arial"/>
          <w:color w:val="404040"/>
          <w:kern w:val="0"/>
          <w:sz w:val="20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引用文献 \* ARABIC</w:instrText>
      </w:r>
      <w:r>
        <w:instrText xml:space="preserve"> </w:instrText>
      </w:r>
      <w:r>
        <w:fldChar w:fldCharType="separate"/>
      </w:r>
      <w:bookmarkStart w:id="24" w:name="_Ref5378001"/>
      <w:r>
        <w:rPr>
          <w:noProof/>
        </w:rPr>
        <w:t>22</w:t>
      </w:r>
      <w:bookmarkEnd w:id="24"/>
      <w:r>
        <w:fldChar w:fldCharType="end"/>
      </w:r>
      <w:r>
        <w:t xml:space="preserve"> 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Gaglio, S., Re, G. L., &amp; Morana, M. (2015). Human Activity Recognition Process Using 3-D Posture Data. </w:t>
      </w:r>
      <w:r w:rsidR="005F1EEE" w:rsidRPr="005F1EEE">
        <w:rPr>
          <w:rFonts w:ascii="Arial" w:eastAsia="宋体" w:hAnsi="Arial" w:cs="Arial"/>
          <w:i/>
          <w:iCs/>
          <w:color w:val="404040"/>
          <w:kern w:val="0"/>
          <w:sz w:val="20"/>
          <w:szCs w:val="20"/>
        </w:rPr>
        <w:t>IEEE Transactions on Human-Machine Systems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45(5), 586-597.</w:t>
      </w:r>
    </w:p>
    <w:p w14:paraId="1D818D0B" w14:textId="59B6873D" w:rsidR="00BA3566" w:rsidRPr="00BA3566" w:rsidRDefault="00BA3566" w:rsidP="005F1EEE">
      <w:pPr>
        <w:pStyle w:val="ad"/>
      </w:pPr>
    </w:p>
    <w:sectPr w:rsidR="00BA3566" w:rsidRPr="00BA3566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A86E0D" w14:textId="77777777" w:rsidR="00E907F8" w:rsidRDefault="00E907F8" w:rsidP="004023C3">
      <w:r>
        <w:separator/>
      </w:r>
    </w:p>
  </w:endnote>
  <w:endnote w:type="continuationSeparator" w:id="0">
    <w:p w14:paraId="41E02FC3" w14:textId="77777777" w:rsidR="00E907F8" w:rsidRDefault="00E907F8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1E6A3F" w14:textId="77777777" w:rsidR="00E907F8" w:rsidRDefault="00E907F8" w:rsidP="004023C3">
      <w:r>
        <w:separator/>
      </w:r>
    </w:p>
  </w:footnote>
  <w:footnote w:type="continuationSeparator" w:id="0">
    <w:p w14:paraId="22222683" w14:textId="77777777" w:rsidR="00E907F8" w:rsidRDefault="00E907F8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tKgFAN9g9a0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61C"/>
    <w:rsid w:val="00010806"/>
    <w:rsid w:val="00010AA7"/>
    <w:rsid w:val="00010F62"/>
    <w:rsid w:val="000110D0"/>
    <w:rsid w:val="0001149C"/>
    <w:rsid w:val="000125E7"/>
    <w:rsid w:val="00012BB0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9E6"/>
    <w:rsid w:val="00027FA9"/>
    <w:rsid w:val="00030177"/>
    <w:rsid w:val="000301A3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0B5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3D2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810"/>
    <w:rsid w:val="00054931"/>
    <w:rsid w:val="0005494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1BDC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C6A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19D"/>
    <w:rsid w:val="000836C6"/>
    <w:rsid w:val="00083733"/>
    <w:rsid w:val="000838DF"/>
    <w:rsid w:val="00083E82"/>
    <w:rsid w:val="00084358"/>
    <w:rsid w:val="00084500"/>
    <w:rsid w:val="0008450D"/>
    <w:rsid w:val="0008472B"/>
    <w:rsid w:val="00084CFE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3F6D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2C33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68A"/>
    <w:rsid w:val="000C79AB"/>
    <w:rsid w:val="000D0688"/>
    <w:rsid w:val="000D0A51"/>
    <w:rsid w:val="000D0A5C"/>
    <w:rsid w:val="000D0B59"/>
    <w:rsid w:val="000D1115"/>
    <w:rsid w:val="000D1C43"/>
    <w:rsid w:val="000D1CF7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C90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0F7B92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17F54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1ABF"/>
    <w:rsid w:val="00131BF7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19F"/>
    <w:rsid w:val="00135282"/>
    <w:rsid w:val="00135619"/>
    <w:rsid w:val="001359B7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265"/>
    <w:rsid w:val="001433DF"/>
    <w:rsid w:val="00143DE9"/>
    <w:rsid w:val="00143DF7"/>
    <w:rsid w:val="00143F84"/>
    <w:rsid w:val="00144805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14A0"/>
    <w:rsid w:val="00172A23"/>
    <w:rsid w:val="00172BC9"/>
    <w:rsid w:val="00172F67"/>
    <w:rsid w:val="00173641"/>
    <w:rsid w:val="00173A74"/>
    <w:rsid w:val="00173E6F"/>
    <w:rsid w:val="0017411A"/>
    <w:rsid w:val="001741D2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0B00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6E1"/>
    <w:rsid w:val="00186886"/>
    <w:rsid w:val="00187039"/>
    <w:rsid w:val="00187A03"/>
    <w:rsid w:val="00187D82"/>
    <w:rsid w:val="001900B0"/>
    <w:rsid w:val="0019062A"/>
    <w:rsid w:val="001916B7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229"/>
    <w:rsid w:val="001B0415"/>
    <w:rsid w:val="001B0586"/>
    <w:rsid w:val="001B12BE"/>
    <w:rsid w:val="001B167C"/>
    <w:rsid w:val="001B284E"/>
    <w:rsid w:val="001B2DF9"/>
    <w:rsid w:val="001B2F3E"/>
    <w:rsid w:val="001B3C5F"/>
    <w:rsid w:val="001B4870"/>
    <w:rsid w:val="001B5363"/>
    <w:rsid w:val="001B5780"/>
    <w:rsid w:val="001B779B"/>
    <w:rsid w:val="001C012B"/>
    <w:rsid w:val="001C01CA"/>
    <w:rsid w:val="001C0826"/>
    <w:rsid w:val="001C0ED5"/>
    <w:rsid w:val="001C19F0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2CBB"/>
    <w:rsid w:val="001D3792"/>
    <w:rsid w:val="001D3C99"/>
    <w:rsid w:val="001D40B2"/>
    <w:rsid w:val="001D4A21"/>
    <w:rsid w:val="001D4DFA"/>
    <w:rsid w:val="001D5155"/>
    <w:rsid w:val="001D5216"/>
    <w:rsid w:val="001D5464"/>
    <w:rsid w:val="001D5AFA"/>
    <w:rsid w:val="001D5FA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A74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9A6"/>
    <w:rsid w:val="00201A1D"/>
    <w:rsid w:val="00201B43"/>
    <w:rsid w:val="00201B63"/>
    <w:rsid w:val="002023EF"/>
    <w:rsid w:val="00203042"/>
    <w:rsid w:val="00204A5C"/>
    <w:rsid w:val="00204E54"/>
    <w:rsid w:val="00205406"/>
    <w:rsid w:val="0020637C"/>
    <w:rsid w:val="00210C87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4FF4"/>
    <w:rsid w:val="00217069"/>
    <w:rsid w:val="0021739B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8F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543"/>
    <w:rsid w:val="00244649"/>
    <w:rsid w:val="002446BD"/>
    <w:rsid w:val="00244D8B"/>
    <w:rsid w:val="00244E17"/>
    <w:rsid w:val="00244FEF"/>
    <w:rsid w:val="0024553B"/>
    <w:rsid w:val="00245FB7"/>
    <w:rsid w:val="00246B97"/>
    <w:rsid w:val="00246D15"/>
    <w:rsid w:val="00246D9C"/>
    <w:rsid w:val="00247073"/>
    <w:rsid w:val="0024721D"/>
    <w:rsid w:val="00247D15"/>
    <w:rsid w:val="00250389"/>
    <w:rsid w:val="0025108E"/>
    <w:rsid w:val="00251B68"/>
    <w:rsid w:val="002522E4"/>
    <w:rsid w:val="00252651"/>
    <w:rsid w:val="002527AE"/>
    <w:rsid w:val="00253175"/>
    <w:rsid w:val="00253B4D"/>
    <w:rsid w:val="00253BF1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1F73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20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4D8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C70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570"/>
    <w:rsid w:val="002939A4"/>
    <w:rsid w:val="00293A23"/>
    <w:rsid w:val="00294058"/>
    <w:rsid w:val="002940FE"/>
    <w:rsid w:val="002952EB"/>
    <w:rsid w:val="00296D7D"/>
    <w:rsid w:val="0029734F"/>
    <w:rsid w:val="002A01DA"/>
    <w:rsid w:val="002A10E9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239"/>
    <w:rsid w:val="002A6A9E"/>
    <w:rsid w:val="002A6C89"/>
    <w:rsid w:val="002A6DBB"/>
    <w:rsid w:val="002A6E76"/>
    <w:rsid w:val="002A6E8C"/>
    <w:rsid w:val="002A6EFC"/>
    <w:rsid w:val="002A78FC"/>
    <w:rsid w:val="002B0B5E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10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A21"/>
    <w:rsid w:val="002E4E4C"/>
    <w:rsid w:val="002E5123"/>
    <w:rsid w:val="002E53BF"/>
    <w:rsid w:val="002E54DE"/>
    <w:rsid w:val="002E6C58"/>
    <w:rsid w:val="002E70A6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6E4F"/>
    <w:rsid w:val="002F7531"/>
    <w:rsid w:val="002F7A94"/>
    <w:rsid w:val="002F7FB4"/>
    <w:rsid w:val="00300625"/>
    <w:rsid w:val="00300E5C"/>
    <w:rsid w:val="003016D5"/>
    <w:rsid w:val="003017DA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2FC4"/>
    <w:rsid w:val="00313168"/>
    <w:rsid w:val="003133C1"/>
    <w:rsid w:val="00313BD6"/>
    <w:rsid w:val="00314322"/>
    <w:rsid w:val="00314511"/>
    <w:rsid w:val="00314A0B"/>
    <w:rsid w:val="00315294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27FB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0DDB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702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6FE8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3C75"/>
    <w:rsid w:val="003740D7"/>
    <w:rsid w:val="0037440E"/>
    <w:rsid w:val="003746FB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2FD4"/>
    <w:rsid w:val="00393023"/>
    <w:rsid w:val="0039371B"/>
    <w:rsid w:val="003941F2"/>
    <w:rsid w:val="003942BC"/>
    <w:rsid w:val="00394809"/>
    <w:rsid w:val="00395805"/>
    <w:rsid w:val="00395A36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1E4B"/>
    <w:rsid w:val="003A210D"/>
    <w:rsid w:val="003A2C71"/>
    <w:rsid w:val="003A316E"/>
    <w:rsid w:val="003A32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032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52DC"/>
    <w:rsid w:val="003B631D"/>
    <w:rsid w:val="003B647A"/>
    <w:rsid w:val="003B65C4"/>
    <w:rsid w:val="003B68D1"/>
    <w:rsid w:val="003B754F"/>
    <w:rsid w:val="003B7794"/>
    <w:rsid w:val="003B7E95"/>
    <w:rsid w:val="003C034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9E1"/>
    <w:rsid w:val="003E2F99"/>
    <w:rsid w:val="003E311D"/>
    <w:rsid w:val="003E3A1E"/>
    <w:rsid w:val="003E3A96"/>
    <w:rsid w:val="003E3FAB"/>
    <w:rsid w:val="003E467A"/>
    <w:rsid w:val="003E4DA2"/>
    <w:rsid w:val="003E581F"/>
    <w:rsid w:val="003E590E"/>
    <w:rsid w:val="003E5F6D"/>
    <w:rsid w:val="003E5FA2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283"/>
    <w:rsid w:val="004053EF"/>
    <w:rsid w:val="004054D6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7AD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88"/>
    <w:rsid w:val="00421DA2"/>
    <w:rsid w:val="00421EB4"/>
    <w:rsid w:val="004220FB"/>
    <w:rsid w:val="00422918"/>
    <w:rsid w:val="00423064"/>
    <w:rsid w:val="00424967"/>
    <w:rsid w:val="00425834"/>
    <w:rsid w:val="00425B27"/>
    <w:rsid w:val="00425FBE"/>
    <w:rsid w:val="00426B9A"/>
    <w:rsid w:val="00426D3B"/>
    <w:rsid w:val="00426F79"/>
    <w:rsid w:val="0042749C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3724"/>
    <w:rsid w:val="0043496B"/>
    <w:rsid w:val="00435C3A"/>
    <w:rsid w:val="00435DD9"/>
    <w:rsid w:val="00436936"/>
    <w:rsid w:val="00436CB0"/>
    <w:rsid w:val="0043773A"/>
    <w:rsid w:val="00437A5C"/>
    <w:rsid w:val="00442731"/>
    <w:rsid w:val="0044281A"/>
    <w:rsid w:val="00443445"/>
    <w:rsid w:val="00443540"/>
    <w:rsid w:val="00443A9A"/>
    <w:rsid w:val="00443D17"/>
    <w:rsid w:val="00443FED"/>
    <w:rsid w:val="004450A2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BA1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9D6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5531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332"/>
    <w:rsid w:val="004A3782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1B1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6A3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5A9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2BA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86E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07708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D3D"/>
    <w:rsid w:val="00516FE0"/>
    <w:rsid w:val="00517DA5"/>
    <w:rsid w:val="00517F64"/>
    <w:rsid w:val="005205DA"/>
    <w:rsid w:val="005210F6"/>
    <w:rsid w:val="005216E5"/>
    <w:rsid w:val="005218A2"/>
    <w:rsid w:val="005242EB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0EFD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43D"/>
    <w:rsid w:val="005356FD"/>
    <w:rsid w:val="00535837"/>
    <w:rsid w:val="00536108"/>
    <w:rsid w:val="005361A1"/>
    <w:rsid w:val="0053621B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213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734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4A5A"/>
    <w:rsid w:val="00575016"/>
    <w:rsid w:val="0057580B"/>
    <w:rsid w:val="0057594A"/>
    <w:rsid w:val="00575DED"/>
    <w:rsid w:val="00576357"/>
    <w:rsid w:val="0057641E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42D8"/>
    <w:rsid w:val="00585D2C"/>
    <w:rsid w:val="00585E48"/>
    <w:rsid w:val="00585FC9"/>
    <w:rsid w:val="005864A8"/>
    <w:rsid w:val="0058672C"/>
    <w:rsid w:val="00587065"/>
    <w:rsid w:val="00587DE8"/>
    <w:rsid w:val="005901E3"/>
    <w:rsid w:val="00590B0C"/>
    <w:rsid w:val="005910B6"/>
    <w:rsid w:val="0059148F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BEE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0FE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1D8D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81C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1EEE"/>
    <w:rsid w:val="005F1F8E"/>
    <w:rsid w:val="005F268E"/>
    <w:rsid w:val="005F2CB7"/>
    <w:rsid w:val="005F436C"/>
    <w:rsid w:val="005F4683"/>
    <w:rsid w:val="005F4BF6"/>
    <w:rsid w:val="005F56D8"/>
    <w:rsid w:val="005F594F"/>
    <w:rsid w:val="005F5E98"/>
    <w:rsid w:val="005F63F2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1D8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55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8E"/>
    <w:rsid w:val="00613AF8"/>
    <w:rsid w:val="00613E40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36B"/>
    <w:rsid w:val="00630A1B"/>
    <w:rsid w:val="00630AC0"/>
    <w:rsid w:val="00630C32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75"/>
    <w:rsid w:val="0063638F"/>
    <w:rsid w:val="0063641C"/>
    <w:rsid w:val="006369EA"/>
    <w:rsid w:val="00636BBF"/>
    <w:rsid w:val="0063716A"/>
    <w:rsid w:val="00637474"/>
    <w:rsid w:val="00637ACF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18F2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632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2F6"/>
    <w:rsid w:val="00665433"/>
    <w:rsid w:val="0066609F"/>
    <w:rsid w:val="0066641C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0B1A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97F6A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09E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4B4B"/>
    <w:rsid w:val="006C52A4"/>
    <w:rsid w:val="006C57A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46BB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E7638"/>
    <w:rsid w:val="006F0020"/>
    <w:rsid w:val="006F00C9"/>
    <w:rsid w:val="006F033D"/>
    <w:rsid w:val="006F0C26"/>
    <w:rsid w:val="006F0CEE"/>
    <w:rsid w:val="006F0E2B"/>
    <w:rsid w:val="006F11E2"/>
    <w:rsid w:val="006F1398"/>
    <w:rsid w:val="006F1B4B"/>
    <w:rsid w:val="006F1FED"/>
    <w:rsid w:val="006F2158"/>
    <w:rsid w:val="006F2453"/>
    <w:rsid w:val="006F3039"/>
    <w:rsid w:val="006F35D1"/>
    <w:rsid w:val="006F400D"/>
    <w:rsid w:val="006F49F9"/>
    <w:rsid w:val="006F4B57"/>
    <w:rsid w:val="006F4EE4"/>
    <w:rsid w:val="006F4EF8"/>
    <w:rsid w:val="006F4F51"/>
    <w:rsid w:val="006F5275"/>
    <w:rsid w:val="006F565D"/>
    <w:rsid w:val="006F5F70"/>
    <w:rsid w:val="006F6424"/>
    <w:rsid w:val="006F734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5DBB"/>
    <w:rsid w:val="007064F9"/>
    <w:rsid w:val="0070666A"/>
    <w:rsid w:val="007070D5"/>
    <w:rsid w:val="007076EF"/>
    <w:rsid w:val="00707D3C"/>
    <w:rsid w:val="007100A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3F5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64B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2F2D"/>
    <w:rsid w:val="007536F3"/>
    <w:rsid w:val="00753BBF"/>
    <w:rsid w:val="007546E3"/>
    <w:rsid w:val="00754946"/>
    <w:rsid w:val="00754AF5"/>
    <w:rsid w:val="00754E49"/>
    <w:rsid w:val="00755419"/>
    <w:rsid w:val="007566E4"/>
    <w:rsid w:val="00756DA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1DEA"/>
    <w:rsid w:val="00772218"/>
    <w:rsid w:val="00772260"/>
    <w:rsid w:val="007723BA"/>
    <w:rsid w:val="007730CC"/>
    <w:rsid w:val="007730F4"/>
    <w:rsid w:val="007733C1"/>
    <w:rsid w:val="00773E4D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A5A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25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2E8B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C31"/>
    <w:rsid w:val="007B2D2B"/>
    <w:rsid w:val="007B36BE"/>
    <w:rsid w:val="007B3A02"/>
    <w:rsid w:val="007B425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C20"/>
    <w:rsid w:val="007C5D30"/>
    <w:rsid w:val="007C5FA5"/>
    <w:rsid w:val="007C649E"/>
    <w:rsid w:val="007C752A"/>
    <w:rsid w:val="007C7CA5"/>
    <w:rsid w:val="007D019D"/>
    <w:rsid w:val="007D02AA"/>
    <w:rsid w:val="007D15A3"/>
    <w:rsid w:val="007D1842"/>
    <w:rsid w:val="007D192C"/>
    <w:rsid w:val="007D1BC3"/>
    <w:rsid w:val="007D2008"/>
    <w:rsid w:val="007D240F"/>
    <w:rsid w:val="007D2E02"/>
    <w:rsid w:val="007D3530"/>
    <w:rsid w:val="007D3730"/>
    <w:rsid w:val="007D3E5A"/>
    <w:rsid w:val="007D50BB"/>
    <w:rsid w:val="007D50F5"/>
    <w:rsid w:val="007D5173"/>
    <w:rsid w:val="007D6872"/>
    <w:rsid w:val="007D70C1"/>
    <w:rsid w:val="007D74F0"/>
    <w:rsid w:val="007D7535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670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08BF"/>
    <w:rsid w:val="0080174C"/>
    <w:rsid w:val="00801850"/>
    <w:rsid w:val="008018BD"/>
    <w:rsid w:val="008019BD"/>
    <w:rsid w:val="00801A00"/>
    <w:rsid w:val="00802B62"/>
    <w:rsid w:val="0080437F"/>
    <w:rsid w:val="00804E3B"/>
    <w:rsid w:val="00804E5E"/>
    <w:rsid w:val="008059B2"/>
    <w:rsid w:val="00805B4D"/>
    <w:rsid w:val="00805B56"/>
    <w:rsid w:val="00805F06"/>
    <w:rsid w:val="00806360"/>
    <w:rsid w:val="00806A24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1B93"/>
    <w:rsid w:val="00812ED2"/>
    <w:rsid w:val="008130BE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1D47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CD6"/>
    <w:rsid w:val="00825D9A"/>
    <w:rsid w:val="00825F84"/>
    <w:rsid w:val="008260C8"/>
    <w:rsid w:val="008261F7"/>
    <w:rsid w:val="0082624A"/>
    <w:rsid w:val="008264A4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544B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5766"/>
    <w:rsid w:val="008557D2"/>
    <w:rsid w:val="00856229"/>
    <w:rsid w:val="008563B2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0C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9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3F6C"/>
    <w:rsid w:val="00883FA6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938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1519"/>
    <w:rsid w:val="008A23A3"/>
    <w:rsid w:val="008A277E"/>
    <w:rsid w:val="008A2CE8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39C6"/>
    <w:rsid w:val="008B4C7B"/>
    <w:rsid w:val="008B5198"/>
    <w:rsid w:val="008B5CBC"/>
    <w:rsid w:val="008B5D01"/>
    <w:rsid w:val="008B5E1E"/>
    <w:rsid w:val="008B7369"/>
    <w:rsid w:val="008B7641"/>
    <w:rsid w:val="008B7923"/>
    <w:rsid w:val="008B79D8"/>
    <w:rsid w:val="008B7AC2"/>
    <w:rsid w:val="008B7EF9"/>
    <w:rsid w:val="008B7F94"/>
    <w:rsid w:val="008C00C4"/>
    <w:rsid w:val="008C0A2F"/>
    <w:rsid w:val="008C0DF2"/>
    <w:rsid w:val="008C0DF7"/>
    <w:rsid w:val="008C0F0B"/>
    <w:rsid w:val="008C1DF5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250"/>
    <w:rsid w:val="008D33F3"/>
    <w:rsid w:val="008D380E"/>
    <w:rsid w:val="008D3D19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E13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B69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4C86"/>
    <w:rsid w:val="00915FEE"/>
    <w:rsid w:val="00916D1C"/>
    <w:rsid w:val="00916EA9"/>
    <w:rsid w:val="009177C0"/>
    <w:rsid w:val="009179C9"/>
    <w:rsid w:val="00917B69"/>
    <w:rsid w:val="00917D2C"/>
    <w:rsid w:val="0092133C"/>
    <w:rsid w:val="009215EA"/>
    <w:rsid w:val="009217D1"/>
    <w:rsid w:val="009220D4"/>
    <w:rsid w:val="00922165"/>
    <w:rsid w:val="009228AF"/>
    <w:rsid w:val="00922F15"/>
    <w:rsid w:val="009232F3"/>
    <w:rsid w:val="0092390E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436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576DA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67CBF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0B5"/>
    <w:rsid w:val="009829B4"/>
    <w:rsid w:val="00984644"/>
    <w:rsid w:val="00984BA2"/>
    <w:rsid w:val="00984CE6"/>
    <w:rsid w:val="009850C6"/>
    <w:rsid w:val="0098536E"/>
    <w:rsid w:val="00985AC8"/>
    <w:rsid w:val="00985FC6"/>
    <w:rsid w:val="00986348"/>
    <w:rsid w:val="00987A3A"/>
    <w:rsid w:val="00990D2A"/>
    <w:rsid w:val="00992143"/>
    <w:rsid w:val="00992BEF"/>
    <w:rsid w:val="0099360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90D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6FAA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579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0BE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2138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4B24"/>
    <w:rsid w:val="00A05BF7"/>
    <w:rsid w:val="00A06138"/>
    <w:rsid w:val="00A06660"/>
    <w:rsid w:val="00A067EF"/>
    <w:rsid w:val="00A06FFB"/>
    <w:rsid w:val="00A10302"/>
    <w:rsid w:val="00A108F7"/>
    <w:rsid w:val="00A10A3B"/>
    <w:rsid w:val="00A1186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4E62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1EC1"/>
    <w:rsid w:val="00A42448"/>
    <w:rsid w:val="00A43015"/>
    <w:rsid w:val="00A43653"/>
    <w:rsid w:val="00A43FD9"/>
    <w:rsid w:val="00A4434F"/>
    <w:rsid w:val="00A445D2"/>
    <w:rsid w:val="00A454DE"/>
    <w:rsid w:val="00A463F6"/>
    <w:rsid w:val="00A46405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1DD0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3D2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583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172F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684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A8B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3E9"/>
    <w:rsid w:val="00AE642B"/>
    <w:rsid w:val="00AE676A"/>
    <w:rsid w:val="00AE6C1C"/>
    <w:rsid w:val="00AE6F36"/>
    <w:rsid w:val="00AE7789"/>
    <w:rsid w:val="00AE7878"/>
    <w:rsid w:val="00AE7AF5"/>
    <w:rsid w:val="00AF021D"/>
    <w:rsid w:val="00AF0D1F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3EFD"/>
    <w:rsid w:val="00AF491B"/>
    <w:rsid w:val="00AF4CCB"/>
    <w:rsid w:val="00AF5A98"/>
    <w:rsid w:val="00AF61B6"/>
    <w:rsid w:val="00AF6208"/>
    <w:rsid w:val="00AF63A8"/>
    <w:rsid w:val="00AF7070"/>
    <w:rsid w:val="00AF72EE"/>
    <w:rsid w:val="00AF79C6"/>
    <w:rsid w:val="00B00193"/>
    <w:rsid w:val="00B005C2"/>
    <w:rsid w:val="00B01365"/>
    <w:rsid w:val="00B02075"/>
    <w:rsid w:val="00B028A1"/>
    <w:rsid w:val="00B02D8D"/>
    <w:rsid w:val="00B03589"/>
    <w:rsid w:val="00B039A3"/>
    <w:rsid w:val="00B04198"/>
    <w:rsid w:val="00B04513"/>
    <w:rsid w:val="00B0483C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367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89C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343A"/>
    <w:rsid w:val="00B342E0"/>
    <w:rsid w:val="00B345E9"/>
    <w:rsid w:val="00B34EDF"/>
    <w:rsid w:val="00B35060"/>
    <w:rsid w:val="00B35BAF"/>
    <w:rsid w:val="00B35ED8"/>
    <w:rsid w:val="00B36387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68E"/>
    <w:rsid w:val="00B45E98"/>
    <w:rsid w:val="00B45FCC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164E"/>
    <w:rsid w:val="00B52060"/>
    <w:rsid w:val="00B52751"/>
    <w:rsid w:val="00B53060"/>
    <w:rsid w:val="00B5365E"/>
    <w:rsid w:val="00B538FF"/>
    <w:rsid w:val="00B53949"/>
    <w:rsid w:val="00B53DD7"/>
    <w:rsid w:val="00B54599"/>
    <w:rsid w:val="00B555CC"/>
    <w:rsid w:val="00B556D6"/>
    <w:rsid w:val="00B55A04"/>
    <w:rsid w:val="00B561B2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93E"/>
    <w:rsid w:val="00B93A5B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566"/>
    <w:rsid w:val="00BA3810"/>
    <w:rsid w:val="00BA38CD"/>
    <w:rsid w:val="00BA3D9E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4D0"/>
    <w:rsid w:val="00BC177D"/>
    <w:rsid w:val="00BC17C4"/>
    <w:rsid w:val="00BC1AAB"/>
    <w:rsid w:val="00BC2172"/>
    <w:rsid w:val="00BC2424"/>
    <w:rsid w:val="00BC2D78"/>
    <w:rsid w:val="00BC32FF"/>
    <w:rsid w:val="00BC33AD"/>
    <w:rsid w:val="00BC3FC0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1F4B"/>
    <w:rsid w:val="00BD1FA8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5E45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D7E72"/>
    <w:rsid w:val="00BE0071"/>
    <w:rsid w:val="00BE15D1"/>
    <w:rsid w:val="00BE1A81"/>
    <w:rsid w:val="00BE1DF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276"/>
    <w:rsid w:val="00BF29E3"/>
    <w:rsid w:val="00BF2CF2"/>
    <w:rsid w:val="00BF2EB1"/>
    <w:rsid w:val="00BF342F"/>
    <w:rsid w:val="00BF349E"/>
    <w:rsid w:val="00BF443F"/>
    <w:rsid w:val="00BF4742"/>
    <w:rsid w:val="00BF623F"/>
    <w:rsid w:val="00BF656F"/>
    <w:rsid w:val="00BF6B7F"/>
    <w:rsid w:val="00BF6F80"/>
    <w:rsid w:val="00BF716D"/>
    <w:rsid w:val="00BF78D1"/>
    <w:rsid w:val="00BF7CCC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43D8"/>
    <w:rsid w:val="00C050C2"/>
    <w:rsid w:val="00C05693"/>
    <w:rsid w:val="00C05B52"/>
    <w:rsid w:val="00C06BA8"/>
    <w:rsid w:val="00C079F4"/>
    <w:rsid w:val="00C105A3"/>
    <w:rsid w:val="00C10B36"/>
    <w:rsid w:val="00C10EB3"/>
    <w:rsid w:val="00C110B7"/>
    <w:rsid w:val="00C115DC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02B"/>
    <w:rsid w:val="00C26497"/>
    <w:rsid w:val="00C26BDC"/>
    <w:rsid w:val="00C302E4"/>
    <w:rsid w:val="00C31BC9"/>
    <w:rsid w:val="00C31DF3"/>
    <w:rsid w:val="00C31F15"/>
    <w:rsid w:val="00C32793"/>
    <w:rsid w:val="00C3293A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3EB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01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2DE1"/>
    <w:rsid w:val="00C831E7"/>
    <w:rsid w:val="00C83341"/>
    <w:rsid w:val="00C838B4"/>
    <w:rsid w:val="00C83A89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3BB1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47EF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73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0D95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4F9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0BF"/>
    <w:rsid w:val="00D0197B"/>
    <w:rsid w:val="00D019F3"/>
    <w:rsid w:val="00D01DD6"/>
    <w:rsid w:val="00D04753"/>
    <w:rsid w:val="00D048BE"/>
    <w:rsid w:val="00D058E0"/>
    <w:rsid w:val="00D05941"/>
    <w:rsid w:val="00D05976"/>
    <w:rsid w:val="00D05DD8"/>
    <w:rsid w:val="00D05E62"/>
    <w:rsid w:val="00D05F40"/>
    <w:rsid w:val="00D066DE"/>
    <w:rsid w:val="00D0711F"/>
    <w:rsid w:val="00D07C47"/>
    <w:rsid w:val="00D07F61"/>
    <w:rsid w:val="00D104B2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8D2"/>
    <w:rsid w:val="00D209BF"/>
    <w:rsid w:val="00D20E7C"/>
    <w:rsid w:val="00D20F31"/>
    <w:rsid w:val="00D21125"/>
    <w:rsid w:val="00D21484"/>
    <w:rsid w:val="00D21A35"/>
    <w:rsid w:val="00D2218C"/>
    <w:rsid w:val="00D22BD8"/>
    <w:rsid w:val="00D22DF3"/>
    <w:rsid w:val="00D233AB"/>
    <w:rsid w:val="00D237DA"/>
    <w:rsid w:val="00D23934"/>
    <w:rsid w:val="00D23ACF"/>
    <w:rsid w:val="00D23CC7"/>
    <w:rsid w:val="00D23EF5"/>
    <w:rsid w:val="00D240FB"/>
    <w:rsid w:val="00D24935"/>
    <w:rsid w:val="00D249CC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50F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1CB4"/>
    <w:rsid w:val="00D634D3"/>
    <w:rsid w:val="00D63895"/>
    <w:rsid w:val="00D63A54"/>
    <w:rsid w:val="00D6577C"/>
    <w:rsid w:val="00D65C42"/>
    <w:rsid w:val="00D6717D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6C47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4F44"/>
    <w:rsid w:val="00D95212"/>
    <w:rsid w:val="00D959A4"/>
    <w:rsid w:val="00D9627E"/>
    <w:rsid w:val="00D9676E"/>
    <w:rsid w:val="00D96F2F"/>
    <w:rsid w:val="00D97D9C"/>
    <w:rsid w:val="00DA0D23"/>
    <w:rsid w:val="00DA18D9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60C8"/>
    <w:rsid w:val="00DB76D7"/>
    <w:rsid w:val="00DB7CBE"/>
    <w:rsid w:val="00DB7D00"/>
    <w:rsid w:val="00DC04D9"/>
    <w:rsid w:val="00DC0672"/>
    <w:rsid w:val="00DC095B"/>
    <w:rsid w:val="00DC101C"/>
    <w:rsid w:val="00DC115A"/>
    <w:rsid w:val="00DC16A7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AB1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36"/>
    <w:rsid w:val="00DE6784"/>
    <w:rsid w:val="00DE7383"/>
    <w:rsid w:val="00DE7D23"/>
    <w:rsid w:val="00DE7E08"/>
    <w:rsid w:val="00DF015A"/>
    <w:rsid w:val="00DF1219"/>
    <w:rsid w:val="00DF20A5"/>
    <w:rsid w:val="00DF30B3"/>
    <w:rsid w:val="00DF451D"/>
    <w:rsid w:val="00DF4BA3"/>
    <w:rsid w:val="00DF503F"/>
    <w:rsid w:val="00DF5900"/>
    <w:rsid w:val="00DF5D96"/>
    <w:rsid w:val="00DF64D1"/>
    <w:rsid w:val="00DF67D1"/>
    <w:rsid w:val="00DF6B07"/>
    <w:rsid w:val="00DF6C58"/>
    <w:rsid w:val="00DF6C79"/>
    <w:rsid w:val="00DF6F10"/>
    <w:rsid w:val="00DF76B3"/>
    <w:rsid w:val="00DF7C1D"/>
    <w:rsid w:val="00E00215"/>
    <w:rsid w:val="00E00CD7"/>
    <w:rsid w:val="00E0185E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51F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103"/>
    <w:rsid w:val="00E2757D"/>
    <w:rsid w:val="00E27C21"/>
    <w:rsid w:val="00E27D6F"/>
    <w:rsid w:val="00E27E8C"/>
    <w:rsid w:val="00E304CE"/>
    <w:rsid w:val="00E3069F"/>
    <w:rsid w:val="00E30B49"/>
    <w:rsid w:val="00E30C8E"/>
    <w:rsid w:val="00E311E9"/>
    <w:rsid w:val="00E314A7"/>
    <w:rsid w:val="00E316A4"/>
    <w:rsid w:val="00E3199C"/>
    <w:rsid w:val="00E31B05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0F6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C52"/>
    <w:rsid w:val="00E47D7D"/>
    <w:rsid w:val="00E47F97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CB7"/>
    <w:rsid w:val="00E55ED8"/>
    <w:rsid w:val="00E560DA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4F9A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A97"/>
    <w:rsid w:val="00E72B6B"/>
    <w:rsid w:val="00E72FAB"/>
    <w:rsid w:val="00E734B0"/>
    <w:rsid w:val="00E73E70"/>
    <w:rsid w:val="00E743AE"/>
    <w:rsid w:val="00E74ACB"/>
    <w:rsid w:val="00E751F1"/>
    <w:rsid w:val="00E7633F"/>
    <w:rsid w:val="00E763C7"/>
    <w:rsid w:val="00E76578"/>
    <w:rsid w:val="00E76D2C"/>
    <w:rsid w:val="00E77BA4"/>
    <w:rsid w:val="00E77C32"/>
    <w:rsid w:val="00E80095"/>
    <w:rsid w:val="00E8035F"/>
    <w:rsid w:val="00E8064F"/>
    <w:rsid w:val="00E8088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7F8"/>
    <w:rsid w:val="00E90E02"/>
    <w:rsid w:val="00E931AE"/>
    <w:rsid w:val="00E93377"/>
    <w:rsid w:val="00E935B3"/>
    <w:rsid w:val="00E93B6C"/>
    <w:rsid w:val="00E94240"/>
    <w:rsid w:val="00E944CF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1A2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65FD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2F46"/>
    <w:rsid w:val="00EE39D0"/>
    <w:rsid w:val="00EE3C77"/>
    <w:rsid w:val="00EE4245"/>
    <w:rsid w:val="00EE43D0"/>
    <w:rsid w:val="00EE4A14"/>
    <w:rsid w:val="00EE4B96"/>
    <w:rsid w:val="00EE5C22"/>
    <w:rsid w:val="00EE5D39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5B"/>
    <w:rsid w:val="00EF1CB5"/>
    <w:rsid w:val="00EF24CF"/>
    <w:rsid w:val="00EF2BF2"/>
    <w:rsid w:val="00EF309C"/>
    <w:rsid w:val="00EF33A3"/>
    <w:rsid w:val="00EF39CB"/>
    <w:rsid w:val="00EF3CD4"/>
    <w:rsid w:val="00EF43F2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15B"/>
    <w:rsid w:val="00F04298"/>
    <w:rsid w:val="00F04635"/>
    <w:rsid w:val="00F046C6"/>
    <w:rsid w:val="00F046F7"/>
    <w:rsid w:val="00F04F96"/>
    <w:rsid w:val="00F05088"/>
    <w:rsid w:val="00F0514A"/>
    <w:rsid w:val="00F05245"/>
    <w:rsid w:val="00F05872"/>
    <w:rsid w:val="00F05F26"/>
    <w:rsid w:val="00F05F42"/>
    <w:rsid w:val="00F061F5"/>
    <w:rsid w:val="00F0686D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5AD9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4C26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27E6D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5830"/>
    <w:rsid w:val="00F36A7F"/>
    <w:rsid w:val="00F36ACD"/>
    <w:rsid w:val="00F36B00"/>
    <w:rsid w:val="00F36F6D"/>
    <w:rsid w:val="00F371A2"/>
    <w:rsid w:val="00F374C6"/>
    <w:rsid w:val="00F401AB"/>
    <w:rsid w:val="00F40592"/>
    <w:rsid w:val="00F4140A"/>
    <w:rsid w:val="00F418F1"/>
    <w:rsid w:val="00F41BCD"/>
    <w:rsid w:val="00F4283A"/>
    <w:rsid w:val="00F429A6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4DBD"/>
    <w:rsid w:val="00F5524C"/>
    <w:rsid w:val="00F556EE"/>
    <w:rsid w:val="00F563A5"/>
    <w:rsid w:val="00F56680"/>
    <w:rsid w:val="00F569DB"/>
    <w:rsid w:val="00F56AC9"/>
    <w:rsid w:val="00F56D65"/>
    <w:rsid w:val="00F5737F"/>
    <w:rsid w:val="00F6062C"/>
    <w:rsid w:val="00F60940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67F"/>
    <w:rsid w:val="00F75B08"/>
    <w:rsid w:val="00F766FF"/>
    <w:rsid w:val="00F76FBD"/>
    <w:rsid w:val="00F7748D"/>
    <w:rsid w:val="00F778FF"/>
    <w:rsid w:val="00F77C29"/>
    <w:rsid w:val="00F77C5D"/>
    <w:rsid w:val="00F77C88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898"/>
    <w:rsid w:val="00F92912"/>
    <w:rsid w:val="00F93343"/>
    <w:rsid w:val="00F937A3"/>
    <w:rsid w:val="00F937C2"/>
    <w:rsid w:val="00F93D76"/>
    <w:rsid w:val="00F93FAE"/>
    <w:rsid w:val="00F946D7"/>
    <w:rsid w:val="00F94FEF"/>
    <w:rsid w:val="00F95070"/>
    <w:rsid w:val="00F950DD"/>
    <w:rsid w:val="00F9514C"/>
    <w:rsid w:val="00F951DE"/>
    <w:rsid w:val="00F95335"/>
    <w:rsid w:val="00F95622"/>
    <w:rsid w:val="00F956E0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3E55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809"/>
    <w:rsid w:val="00FB6E28"/>
    <w:rsid w:val="00FB6F18"/>
    <w:rsid w:val="00FB70E9"/>
    <w:rsid w:val="00FB7F08"/>
    <w:rsid w:val="00FC00EC"/>
    <w:rsid w:val="00FC0306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3857"/>
    <w:rsid w:val="00FC42E2"/>
    <w:rsid w:val="00FC4EEA"/>
    <w:rsid w:val="00FC52D5"/>
    <w:rsid w:val="00FC629F"/>
    <w:rsid w:val="00FC653F"/>
    <w:rsid w:val="00FC72E3"/>
    <w:rsid w:val="00FC7C05"/>
    <w:rsid w:val="00FC7D2C"/>
    <w:rsid w:val="00FD0182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119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1E8"/>
    <w:rsid w:val="00FE0519"/>
    <w:rsid w:val="00FE0A57"/>
    <w:rsid w:val="00FE1326"/>
    <w:rsid w:val="00FE1618"/>
    <w:rsid w:val="00FE1AE9"/>
    <w:rsid w:val="00FE22D5"/>
    <w:rsid w:val="00FE2674"/>
    <w:rsid w:val="00FE2BBA"/>
    <w:rsid w:val="00FE32A9"/>
    <w:rsid w:val="00FE3A63"/>
    <w:rsid w:val="00FE4163"/>
    <w:rsid w:val="00FE41D6"/>
    <w:rsid w:val="00FE5C5F"/>
    <w:rsid w:val="00FE6434"/>
    <w:rsid w:val="00FE6587"/>
    <w:rsid w:val="00FE66C9"/>
    <w:rsid w:val="00FE6B5C"/>
    <w:rsid w:val="00FE6E04"/>
    <w:rsid w:val="00FE7552"/>
    <w:rsid w:val="00FE7675"/>
    <w:rsid w:val="00FE7FC9"/>
    <w:rsid w:val="00FF019A"/>
    <w:rsid w:val="00FF1221"/>
    <w:rsid w:val="00FF12DE"/>
    <w:rsid w:val="00FF1AFE"/>
    <w:rsid w:val="00FF2421"/>
    <w:rsid w:val="00FF2497"/>
    <w:rsid w:val="00FF25B3"/>
    <w:rsid w:val="00FF2A95"/>
    <w:rsid w:val="00FF2BE5"/>
    <w:rsid w:val="00FF337B"/>
    <w:rsid w:val="00FF3CDF"/>
    <w:rsid w:val="00FF4232"/>
    <w:rsid w:val="00FF4DAC"/>
    <w:rsid w:val="00FF5417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429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03072">
          <w:marLeft w:val="0"/>
          <w:marRight w:val="0"/>
          <w:marTop w:val="0"/>
          <w:marBottom w:val="0"/>
          <w:divBdr>
            <w:top w:val="single" w:sz="6" w:space="8" w:color="F2F2F2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420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43FBCA-B322-48AB-A702-6FED02761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0</TotalTime>
  <Pages>13</Pages>
  <Words>3273</Words>
  <Characters>18660</Characters>
  <Application>Microsoft Office Word</Application>
  <DocSecurity>0</DocSecurity>
  <Lines>155</Lines>
  <Paragraphs>43</Paragraphs>
  <ScaleCrop>false</ScaleCrop>
  <Company/>
  <LinksUpToDate>false</LinksUpToDate>
  <CharactersWithSpaces>21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646</cp:revision>
  <cp:lastPrinted>2019-03-27T06:55:00Z</cp:lastPrinted>
  <dcterms:created xsi:type="dcterms:W3CDTF">2019-03-09T13:40:00Z</dcterms:created>
  <dcterms:modified xsi:type="dcterms:W3CDTF">2019-04-08T13:26:00Z</dcterms:modified>
</cp:coreProperties>
</file>